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72802" w:rsidRPr="00C72802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C728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C728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C72802" w:rsidRPr="00C72802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C7280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C72802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201</w:t>
            </w:r>
            <w:r w:rsidR="007C159A" w:rsidRPr="00C72802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C72802">
              <w:rPr>
                <w:rFonts w:ascii="Arial" w:hAnsi="Arial" w:cs="Arial"/>
                <w:lang w:val="es-MX"/>
              </w:rPr>
              <w:t>Administración Financiera</w:t>
            </w:r>
          </w:p>
        </w:tc>
      </w:tr>
      <w:tr w:rsidR="004A166C" w:rsidRPr="00C72802" w14:paraId="7A0F5B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C7280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C72802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C72802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C72802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73D90DC" w14:textId="77777777" w:rsidR="008C3C67" w:rsidRPr="00C72802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6500421E" w14:textId="77777777" w:rsidR="00D2686C" w:rsidRPr="00C72802" w:rsidRDefault="00D2686C" w:rsidP="00D2686C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C72802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53F7A9F" w14:textId="77777777" w:rsidR="00D2686C" w:rsidRPr="00C72802" w:rsidRDefault="00D2686C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376779D7" w14:textId="77777777" w:rsidR="00D2686C" w:rsidRPr="00C72802" w:rsidRDefault="00D2686C" w:rsidP="00D2686C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C72802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C72802">
        <w:rPr>
          <w:rFonts w:ascii="Arial" w:eastAsia="Times New Roman" w:hAnsi="Arial" w:cs="Arial"/>
          <w:bCs/>
          <w:lang w:eastAsia="es-GT"/>
        </w:rPr>
        <w:t>De</w:t>
      </w:r>
      <w:r w:rsidRPr="00C72802">
        <w:rPr>
          <w:rFonts w:ascii="Arial" w:eastAsia="Times New Roman" w:hAnsi="Arial" w:cs="Arial"/>
          <w:lang w:eastAsia="es-GT"/>
        </w:rPr>
        <w:t xml:space="preserve"> manera atenta se le solicita relatar, narrar o describir lo siguiente:</w:t>
      </w:r>
    </w:p>
    <w:tbl>
      <w:tblPr>
        <w:tblW w:w="90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C72802" w:rsidRPr="00C72802" w14:paraId="2D318E23" w14:textId="77777777" w:rsidTr="00E101B1">
        <w:tc>
          <w:tcPr>
            <w:tcW w:w="584" w:type="dxa"/>
          </w:tcPr>
          <w:p w14:paraId="061864DD" w14:textId="42A9A6A4" w:rsidR="00D2686C" w:rsidRPr="00C72802" w:rsidRDefault="00D2686C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70E21AF8" w14:textId="20E9F2F4" w:rsidR="00D2686C" w:rsidRPr="00C72802" w:rsidRDefault="00D2686C" w:rsidP="00D2686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es-GT"/>
              </w:rPr>
              <w:t>PREGUNTA</w:t>
            </w:r>
          </w:p>
        </w:tc>
      </w:tr>
      <w:tr w:rsidR="00C72802" w:rsidRPr="00C72802" w14:paraId="2A51D114" w14:textId="77777777" w:rsidTr="00E101B1">
        <w:tc>
          <w:tcPr>
            <w:tcW w:w="584" w:type="dxa"/>
          </w:tcPr>
          <w:p w14:paraId="6058D22E" w14:textId="77777777" w:rsidR="009C1CF1" w:rsidRPr="00C7280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4A84198F" w14:textId="60E05C04" w:rsidR="009C1CF1" w:rsidRPr="00C7280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C72802">
              <w:rPr>
                <w:rFonts w:ascii="Arial" w:hAnsi="Arial" w:cs="Arial"/>
                <w:b/>
                <w:bCs/>
              </w:rPr>
              <w:t xml:space="preserve"> O TR</w:t>
            </w:r>
            <w:r w:rsidR="00CE2C67" w:rsidRPr="00C72802">
              <w:rPr>
                <w:rFonts w:ascii="Arial" w:hAnsi="Arial" w:cs="Arial"/>
                <w:b/>
                <w:bCs/>
              </w:rPr>
              <w:t>Á</w:t>
            </w:r>
            <w:r w:rsidR="00B8491A" w:rsidRPr="00C72802">
              <w:rPr>
                <w:rFonts w:ascii="Arial" w:hAnsi="Arial" w:cs="Arial"/>
                <w:b/>
                <w:bCs/>
              </w:rPr>
              <w:t xml:space="preserve">MITE ADMINISTRATIVO </w:t>
            </w:r>
          </w:p>
          <w:p w14:paraId="3C7241C3" w14:textId="77777777" w:rsidR="00DC3980" w:rsidRPr="00C7280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0CF3F9F" w14:textId="612D61C3" w:rsidR="001F40F0" w:rsidRPr="00C72802" w:rsidRDefault="002C26AD" w:rsidP="0060072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>R</w:t>
            </w:r>
            <w:r w:rsidR="001F40F0" w:rsidRPr="00C72802">
              <w:rPr>
                <w:rFonts w:ascii="Arial" w:hAnsi="Arial" w:cs="Arial"/>
                <w:b/>
                <w:bCs/>
              </w:rPr>
              <w:t>EGISTRO DE ADIESTRADORES DE ANIMALES</w:t>
            </w:r>
          </w:p>
          <w:p w14:paraId="41BA17A1" w14:textId="6495F52A" w:rsidR="001F40F0" w:rsidRPr="00C72802" w:rsidRDefault="001F40F0" w:rsidP="0060072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7B620880" w:rsidR="000D2506" w:rsidRPr="00C72802" w:rsidRDefault="001F40F0" w:rsidP="00D42C1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Cs/>
              </w:rPr>
              <w:t xml:space="preserve">No </w:t>
            </w:r>
            <w:r w:rsidR="00D16BDA" w:rsidRPr="00C72802">
              <w:rPr>
                <w:rFonts w:ascii="Arial" w:hAnsi="Arial" w:cs="Arial"/>
                <w:bCs/>
              </w:rPr>
              <w:t>está sistematizado</w:t>
            </w:r>
          </w:p>
          <w:p w14:paraId="1F62BF4E" w14:textId="77777777" w:rsidR="00DC3980" w:rsidRPr="00C7280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C72802" w:rsidRPr="00C72802" w14:paraId="633F478A" w14:textId="77777777" w:rsidTr="00E101B1">
        <w:tc>
          <w:tcPr>
            <w:tcW w:w="584" w:type="dxa"/>
          </w:tcPr>
          <w:p w14:paraId="1FCEB985" w14:textId="77777777" w:rsidR="008C3C67" w:rsidRPr="00C7280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58AFE135" w14:textId="421F41C7" w:rsidR="008C3C67" w:rsidRPr="00C7280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  <w:b/>
                <w:bCs/>
              </w:rPr>
              <w:t>DIAGN</w:t>
            </w:r>
            <w:r w:rsidR="00CE2C67" w:rsidRPr="00C72802">
              <w:rPr>
                <w:rFonts w:ascii="Arial" w:hAnsi="Arial" w:cs="Arial"/>
                <w:b/>
                <w:bCs/>
              </w:rPr>
              <w:t>Ó</w:t>
            </w:r>
            <w:r w:rsidRPr="00C72802">
              <w:rPr>
                <w:rFonts w:ascii="Arial" w:hAnsi="Arial" w:cs="Arial"/>
                <w:b/>
                <w:bCs/>
              </w:rPr>
              <w:t>STICO LEGAL</w:t>
            </w:r>
            <w:r w:rsidR="00B8491A" w:rsidRPr="00C72802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C72802">
              <w:rPr>
                <w:rFonts w:ascii="Arial" w:hAnsi="Arial" w:cs="Arial"/>
                <w:b/>
                <w:bCs/>
              </w:rPr>
              <w:t>O</w:t>
            </w:r>
            <w:r w:rsidR="00B8491A" w:rsidRPr="00C72802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2967627" w14:textId="77777777" w:rsidR="00D2686C" w:rsidRPr="00C72802" w:rsidRDefault="00D2686C" w:rsidP="000D18D9">
            <w:pPr>
              <w:pStyle w:val="Prrafodelista"/>
              <w:numPr>
                <w:ilvl w:val="0"/>
                <w:numId w:val="2"/>
              </w:numPr>
              <w:jc w:val="both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Decreto número 5-2017 del Congreso de la República de Guatemala, Ley de Protección y Bienestar Animal.</w:t>
            </w:r>
          </w:p>
          <w:p w14:paraId="613F67EB" w14:textId="77777777" w:rsidR="00D2686C" w:rsidRPr="00C72802" w:rsidRDefault="00D2686C" w:rsidP="000D18D9">
            <w:pPr>
              <w:pStyle w:val="Prrafodelista"/>
              <w:numPr>
                <w:ilvl w:val="0"/>
                <w:numId w:val="2"/>
              </w:numPr>
              <w:jc w:val="both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Acuerdo Gubernativo número 210-2017 del Presidente de la República, Reglamento de la Ley de Protección y Bienestar Animal.</w:t>
            </w:r>
          </w:p>
          <w:p w14:paraId="58829397" w14:textId="78D99828" w:rsidR="00D2686C" w:rsidRPr="00C72802" w:rsidRDefault="00D2686C" w:rsidP="000D18D9">
            <w:pPr>
              <w:pStyle w:val="Prrafodelista"/>
              <w:numPr>
                <w:ilvl w:val="0"/>
                <w:numId w:val="2"/>
              </w:numPr>
              <w:jc w:val="both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Acuerdo Ministerial número 265-2019 del Ministro de Agricultura, Ganadería y Alimentación, que acordó aprobar el Manual de Normas y Procedimientos para los Registros de la Unidad de Bienestar Animal del Ministerio de Agricultura, Ganadería y Alimentación.</w:t>
            </w:r>
          </w:p>
          <w:p w14:paraId="726336EE" w14:textId="30CE3353" w:rsidR="00B92D92" w:rsidRPr="00C72802" w:rsidRDefault="00D2686C" w:rsidP="000D18D9">
            <w:pPr>
              <w:pStyle w:val="Prrafodelista"/>
              <w:numPr>
                <w:ilvl w:val="0"/>
                <w:numId w:val="2"/>
              </w:numPr>
              <w:jc w:val="both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Acuerdo Ministerial número 339-2017 del Ministro de Agricultura, Ganadería y Alimentación, que acordó aprobar las disposiciones emitidas por la Unidad de Bienestar Animal del Ministerio de Agricultura, Ganadería y Alimentación, denominadas Tarifario de la Unidad de Bienestar Animal.</w:t>
            </w:r>
          </w:p>
        </w:tc>
      </w:tr>
      <w:tr w:rsidR="00C72802" w:rsidRPr="00C72802" w14:paraId="70A8F6ED" w14:textId="77777777" w:rsidTr="00E101B1">
        <w:tc>
          <w:tcPr>
            <w:tcW w:w="584" w:type="dxa"/>
          </w:tcPr>
          <w:p w14:paraId="235D719E" w14:textId="59A2C2E8" w:rsidR="004A166C" w:rsidRPr="00C72802" w:rsidRDefault="004A166C" w:rsidP="004A166C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2620E6F0" w14:textId="77777777" w:rsidR="004A166C" w:rsidRPr="00C72802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5E6A0183" w14:textId="77777777" w:rsidR="007D139F" w:rsidRPr="00C72802" w:rsidRDefault="007D139F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Microsoft Office</w:t>
            </w:r>
          </w:p>
          <w:p w14:paraId="23C8E0F9" w14:textId="68DA6503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computadoras</w:t>
            </w:r>
          </w:p>
          <w:p w14:paraId="6C6B76E3" w14:textId="3021C254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UPS</w:t>
            </w:r>
          </w:p>
          <w:p w14:paraId="71BCD8C6" w14:textId="0A009928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impresoras</w:t>
            </w:r>
          </w:p>
          <w:p w14:paraId="74D51CF0" w14:textId="0D2F0FE8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escáneres</w:t>
            </w:r>
          </w:p>
          <w:p w14:paraId="2EC40A84" w14:textId="1D692440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1</w:t>
            </w:r>
            <w:r w:rsidR="007D139F" w:rsidRPr="00C72802">
              <w:rPr>
                <w:rFonts w:ascii="Arial" w:hAnsi="Arial" w:cs="Arial"/>
                <w:bCs/>
              </w:rPr>
              <w:t xml:space="preserve"> cámara digital</w:t>
            </w:r>
          </w:p>
          <w:p w14:paraId="679D264B" w14:textId="31D43003" w:rsidR="007D139F" w:rsidRPr="00C72802" w:rsidRDefault="007D139F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Formulario de solicitud en línea</w:t>
            </w:r>
          </w:p>
          <w:p w14:paraId="52DC8361" w14:textId="77777777" w:rsidR="004A166C" w:rsidRPr="00C72802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72802" w:rsidRPr="00C72802" w14:paraId="3C4EA229" w14:textId="77777777" w:rsidTr="00E101B1">
        <w:tc>
          <w:tcPr>
            <w:tcW w:w="584" w:type="dxa"/>
          </w:tcPr>
          <w:p w14:paraId="50686A89" w14:textId="4E86BCC6" w:rsidR="004A166C" w:rsidRPr="00C72802" w:rsidRDefault="004A166C" w:rsidP="004A166C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0BF71DCD" w14:textId="77777777" w:rsidR="004A166C" w:rsidRPr="00C72802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B48ADF9" w14:textId="7C9640A7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oficinas</w:t>
            </w:r>
          </w:p>
          <w:p w14:paraId="3E4709BE" w14:textId="0A69C81D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escritorios</w:t>
            </w:r>
          </w:p>
          <w:p w14:paraId="464D8129" w14:textId="0EC2411F" w:rsidR="007D139F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1</w:t>
            </w:r>
            <w:r w:rsidR="007D139F" w:rsidRPr="00C72802">
              <w:rPr>
                <w:rFonts w:ascii="Arial" w:hAnsi="Arial" w:cs="Arial"/>
                <w:bCs/>
              </w:rPr>
              <w:t xml:space="preserve"> vehículo institucional</w:t>
            </w:r>
          </w:p>
          <w:p w14:paraId="223EEA89" w14:textId="290BB764" w:rsidR="004A166C" w:rsidRPr="00C72802" w:rsidRDefault="00D42C13" w:rsidP="00D42C1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4</w:t>
            </w:r>
            <w:r w:rsidR="007D139F" w:rsidRPr="00C72802">
              <w:rPr>
                <w:rFonts w:ascii="Arial" w:hAnsi="Arial" w:cs="Arial"/>
                <w:bCs/>
              </w:rPr>
              <w:t xml:space="preserve"> archivos</w:t>
            </w:r>
          </w:p>
          <w:p w14:paraId="50CBFA50" w14:textId="77777777" w:rsidR="004A166C" w:rsidRPr="00C72802" w:rsidRDefault="004A166C" w:rsidP="004A166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72802" w:rsidRPr="00C72802" w14:paraId="5F95932B" w14:textId="77777777" w:rsidTr="00E101B1">
        <w:tc>
          <w:tcPr>
            <w:tcW w:w="584" w:type="dxa"/>
          </w:tcPr>
          <w:p w14:paraId="2CDEAC5D" w14:textId="27164789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</w:tcPr>
          <w:p w14:paraId="2C607D5A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C72802">
              <w:rPr>
                <w:rFonts w:ascii="Arial" w:hAnsi="Arial" w:cs="Arial"/>
                <w:b/>
                <w:bCs/>
                <w:lang w:val="pt-BR"/>
              </w:rPr>
              <w:t>DIAGNÓSTICO DE RECURSO HUMANO</w:t>
            </w:r>
          </w:p>
          <w:p w14:paraId="0CB5C36F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41735B8" w14:textId="555B4A7F" w:rsidR="007A6646" w:rsidRPr="00C72802" w:rsidRDefault="00BB2D8A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6</w:t>
            </w:r>
            <w:r w:rsidR="007A6646" w:rsidRPr="00C72802">
              <w:rPr>
                <w:rFonts w:ascii="Arial" w:hAnsi="Arial" w:cs="Arial"/>
                <w:bCs/>
              </w:rPr>
              <w:t xml:space="preserve"> personas</w:t>
            </w:r>
          </w:p>
          <w:p w14:paraId="797496C0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C72802" w:rsidRPr="00C72802" w14:paraId="472A79F9" w14:textId="77777777" w:rsidTr="00AD5D03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08C84BD3" w14:textId="77777777" w:rsidR="007A6646" w:rsidRPr="00C72802" w:rsidRDefault="007A6646" w:rsidP="007A6646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72802">
                    <w:rPr>
                      <w:rFonts w:ascii="Arial" w:eastAsia="Arial" w:hAnsi="Arial" w:cs="Arial"/>
                      <w:b/>
                    </w:rPr>
                    <w:lastRenderedPageBreak/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07118BBD" w14:textId="77777777" w:rsidR="007A6646" w:rsidRPr="00C72802" w:rsidRDefault="007A6646" w:rsidP="007A6646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72802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C72802" w:rsidRPr="00C72802" w14:paraId="66737F12" w14:textId="77777777" w:rsidTr="00AD5D03">
              <w:trPr>
                <w:trHeight w:val="441"/>
              </w:trPr>
              <w:tc>
                <w:tcPr>
                  <w:tcW w:w="2452" w:type="dxa"/>
                </w:tcPr>
                <w:p w14:paraId="439614A8" w14:textId="0795AA20" w:rsidR="007A6646" w:rsidRPr="00C72802" w:rsidRDefault="00114E2A" w:rsidP="007A6646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Coordinador de la Unidad de Bienestar Animal</w:t>
                  </w:r>
                </w:p>
              </w:tc>
              <w:tc>
                <w:tcPr>
                  <w:tcW w:w="6574" w:type="dxa"/>
                  <w:vAlign w:val="center"/>
                </w:tcPr>
                <w:p w14:paraId="6FA34AA5" w14:textId="77777777" w:rsidR="007A6646" w:rsidRPr="00C72802" w:rsidRDefault="007A6646" w:rsidP="007A6646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Firmar la resolución correspondiente.</w:t>
                  </w:r>
                </w:p>
              </w:tc>
            </w:tr>
            <w:tr w:rsidR="00C72802" w:rsidRPr="00C72802" w14:paraId="05880BB2" w14:textId="77777777" w:rsidTr="00AD5D03">
              <w:trPr>
                <w:trHeight w:val="406"/>
              </w:trPr>
              <w:tc>
                <w:tcPr>
                  <w:tcW w:w="2452" w:type="dxa"/>
                </w:tcPr>
                <w:p w14:paraId="77DEBB5D" w14:textId="3C66B590" w:rsidR="007A6646" w:rsidRPr="00C72802" w:rsidRDefault="00114E2A" w:rsidP="007A6646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Profesional de la Sección de Registro y Estadística</w:t>
                  </w:r>
                </w:p>
              </w:tc>
              <w:tc>
                <w:tcPr>
                  <w:tcW w:w="6574" w:type="dxa"/>
                  <w:vAlign w:val="center"/>
                </w:tcPr>
                <w:p w14:paraId="36C6D938" w14:textId="213B8523" w:rsidR="007A6646" w:rsidRPr="00C72802" w:rsidRDefault="007A6646" w:rsidP="007A6646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Emitir los certificados y el registro</w:t>
                  </w:r>
                  <w:r w:rsidR="00FB121C" w:rsidRPr="00C72802">
                    <w:rPr>
                      <w:rFonts w:ascii="Arial" w:eastAsia="Arial" w:hAnsi="Arial" w:cs="Arial"/>
                    </w:rPr>
                    <w:t>, emitir la opinión técnica correspondiente</w:t>
                  </w:r>
                  <w:r w:rsidRPr="00C72802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C72802" w:rsidRPr="00C72802" w14:paraId="7F5B9C10" w14:textId="77777777" w:rsidTr="00AD5D03">
              <w:trPr>
                <w:trHeight w:val="406"/>
              </w:trPr>
              <w:tc>
                <w:tcPr>
                  <w:tcW w:w="2452" w:type="dxa"/>
                </w:tcPr>
                <w:p w14:paraId="142199AE" w14:textId="4F62FC61" w:rsidR="00BB2D8A" w:rsidRPr="00C72802" w:rsidRDefault="00BB2D8A" w:rsidP="00BB2D8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Profesional de la Sección Técnica de Bienestar Animal</w:t>
                  </w:r>
                </w:p>
              </w:tc>
              <w:tc>
                <w:tcPr>
                  <w:tcW w:w="6574" w:type="dxa"/>
                  <w:vAlign w:val="center"/>
                </w:tcPr>
                <w:p w14:paraId="68116BA6" w14:textId="23790014" w:rsidR="00BB2D8A" w:rsidRPr="00C72802" w:rsidRDefault="00BB2D8A" w:rsidP="00BB2D8A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Firma la opinión técnica correspondiente.</w:t>
                  </w:r>
                </w:p>
              </w:tc>
            </w:tr>
            <w:tr w:rsidR="00C72802" w:rsidRPr="00C72802" w14:paraId="7ABFFF3D" w14:textId="77777777" w:rsidTr="00AD5D03">
              <w:trPr>
                <w:trHeight w:val="392"/>
              </w:trPr>
              <w:tc>
                <w:tcPr>
                  <w:tcW w:w="2452" w:type="dxa"/>
                </w:tcPr>
                <w:p w14:paraId="4F3550AE" w14:textId="6EBC514E" w:rsidR="00BB2D8A" w:rsidRPr="00C72802" w:rsidRDefault="00BB2D8A" w:rsidP="00BB2D8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Profesional de la Sección Legal</w:t>
                  </w:r>
                </w:p>
              </w:tc>
              <w:tc>
                <w:tcPr>
                  <w:tcW w:w="6574" w:type="dxa"/>
                  <w:vAlign w:val="center"/>
                </w:tcPr>
                <w:p w14:paraId="4B64F2B6" w14:textId="5FB4A5A0" w:rsidR="00BB2D8A" w:rsidRPr="00C72802" w:rsidRDefault="00BB2D8A" w:rsidP="00BB2D8A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Firma la opinión jurídica correspondiente.</w:t>
                  </w:r>
                </w:p>
              </w:tc>
            </w:tr>
            <w:tr w:rsidR="00C72802" w:rsidRPr="00C72802" w14:paraId="1D05E843" w14:textId="77777777" w:rsidTr="00AD5D03">
              <w:trPr>
                <w:trHeight w:val="406"/>
              </w:trPr>
              <w:tc>
                <w:tcPr>
                  <w:tcW w:w="2452" w:type="dxa"/>
                </w:tcPr>
                <w:p w14:paraId="32AFC02C" w14:textId="3F83E3AB" w:rsidR="00BB2D8A" w:rsidRPr="00C72802" w:rsidRDefault="00BB2D8A" w:rsidP="00BB2D8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Profesional en Asesoría Legal</w:t>
                  </w:r>
                </w:p>
              </w:tc>
              <w:tc>
                <w:tcPr>
                  <w:tcW w:w="6574" w:type="dxa"/>
                  <w:vAlign w:val="center"/>
                </w:tcPr>
                <w:p w14:paraId="1B6C18F3" w14:textId="77777777" w:rsidR="00BB2D8A" w:rsidRPr="00C72802" w:rsidRDefault="00BB2D8A" w:rsidP="00BB2D8A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Emitir la opinión jurídica correspondiente.</w:t>
                  </w:r>
                </w:p>
              </w:tc>
            </w:tr>
            <w:tr w:rsidR="00C72802" w:rsidRPr="00C72802" w14:paraId="595C1E3E" w14:textId="77777777" w:rsidTr="00AD5D03">
              <w:trPr>
                <w:trHeight w:val="406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40E84468" w14:textId="77777777" w:rsidR="00BB2D8A" w:rsidRPr="00C72802" w:rsidRDefault="00BB2D8A" w:rsidP="00BB2D8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Técnico en Servicios Administrativos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29952293" w14:textId="77777777" w:rsidR="00BB2D8A" w:rsidRPr="00C72802" w:rsidRDefault="00BB2D8A" w:rsidP="00BB2D8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jc w:val="both"/>
                    <w:rPr>
                      <w:rFonts w:ascii="Arial" w:hAnsi="Arial" w:cs="Arial"/>
                    </w:rPr>
                  </w:pPr>
                  <w:r w:rsidRPr="00C72802">
                    <w:rPr>
                      <w:rFonts w:ascii="Arial" w:hAnsi="Arial" w:cs="Arial"/>
                    </w:rPr>
                    <w:t>Recibir la documentación del expediente.</w:t>
                  </w:r>
                </w:p>
              </w:tc>
            </w:tr>
          </w:tbl>
          <w:p w14:paraId="3E011D3F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58738A9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72802" w:rsidRPr="00C72802" w14:paraId="23F1E4D9" w14:textId="77777777" w:rsidTr="00E101B1">
        <w:tc>
          <w:tcPr>
            <w:tcW w:w="584" w:type="dxa"/>
          </w:tcPr>
          <w:p w14:paraId="2613E6E2" w14:textId="50662DEC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lastRenderedPageBreak/>
              <w:t>6</w:t>
            </w:r>
          </w:p>
        </w:tc>
        <w:tc>
          <w:tcPr>
            <w:tcW w:w="0" w:type="auto"/>
          </w:tcPr>
          <w:p w14:paraId="648D30A9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72802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6F393A68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076"/>
            </w:tblGrid>
            <w:tr w:rsidR="00C72802" w:rsidRPr="00C72802" w14:paraId="47794CFD" w14:textId="77777777" w:rsidTr="00600720">
              <w:tc>
                <w:tcPr>
                  <w:tcW w:w="4069" w:type="dxa"/>
                </w:tcPr>
                <w:p w14:paraId="72FCB006" w14:textId="48FC36BA" w:rsidR="007A6646" w:rsidRPr="00C72802" w:rsidRDefault="00D42C13" w:rsidP="00AF4B43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76" w:type="dxa"/>
                </w:tcPr>
                <w:p w14:paraId="212FF290" w14:textId="6186C294" w:rsidR="007A6646" w:rsidRPr="00C72802" w:rsidRDefault="00D42C13" w:rsidP="00AF4B43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C72802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Requisitos propuestos</w:t>
                  </w:r>
                </w:p>
              </w:tc>
            </w:tr>
            <w:tr w:rsidR="00C72802" w:rsidRPr="00C72802" w14:paraId="7C885D61" w14:textId="77777777" w:rsidTr="00600720">
              <w:tc>
                <w:tcPr>
                  <w:tcW w:w="4069" w:type="dxa"/>
                </w:tcPr>
                <w:p w14:paraId="04C90437" w14:textId="5B42472D" w:rsidR="00D42C13" w:rsidRPr="00C72802" w:rsidRDefault="007A6646" w:rsidP="000D18D9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Solicitud dirigida a la Unidad de Bienestar Animal, en la cual se deberá indicar el nombre completo del solicitante, sus datos generales, lugar para recibir notificaciones, el objeto de la solicitud, y la firma del entrenador o adiestrador.</w:t>
                  </w:r>
                </w:p>
                <w:p w14:paraId="18B166A3" w14:textId="77777777" w:rsidR="00D42C13" w:rsidRPr="00C72802" w:rsidRDefault="00D42C13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5B2414C3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Demostrar fehacientemente que cuenta con las instalaciones adecuadas para el entrenamiento de los animales.</w:t>
                  </w:r>
                </w:p>
                <w:p w14:paraId="510DE066" w14:textId="77777777" w:rsidR="00D42C13" w:rsidRPr="00C72802" w:rsidRDefault="00D42C13" w:rsidP="00D42C1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EE95763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Constancias que lo acrediten para dar entrenamiento especializado a la especie animal que entrene o acreditar fehacientemente experiencia comprobada en adiestramiento animal.</w:t>
                  </w:r>
                </w:p>
                <w:p w14:paraId="6093F524" w14:textId="77777777" w:rsidR="00D42C13" w:rsidRPr="00C72802" w:rsidRDefault="00D42C13" w:rsidP="00D42C1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6971CA91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Habilitar en la Unidad de Bienestar Animal un libro de registro de los animales que entrene.</w:t>
                  </w:r>
                </w:p>
                <w:p w14:paraId="3A90B964" w14:textId="77777777" w:rsidR="00D42C13" w:rsidRPr="00C72802" w:rsidRDefault="00D42C13" w:rsidP="00D42C1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F2AF748" w14:textId="2490FE20" w:rsidR="007A6646" w:rsidRPr="00C72802" w:rsidRDefault="007A6646" w:rsidP="000D18D9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Pago conforme tarifario vigente.</w:t>
                  </w:r>
                </w:p>
                <w:p w14:paraId="4B78CC10" w14:textId="48364C20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076" w:type="dxa"/>
                </w:tcPr>
                <w:p w14:paraId="75799BA2" w14:textId="7FC6E4A2" w:rsidR="00D42C13" w:rsidRPr="00C72802" w:rsidRDefault="007A6646" w:rsidP="000D18D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Croquis de las instalaciones para el entrenamiento de los animales. </w:t>
                  </w:r>
                </w:p>
                <w:p w14:paraId="0C3E0F72" w14:textId="77777777" w:rsidR="00D42C13" w:rsidRPr="00C72802" w:rsidRDefault="00D42C13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4F9D88D" w14:textId="1FF765AD" w:rsidR="00D42C13" w:rsidRPr="00C72802" w:rsidRDefault="007A6646" w:rsidP="000D18D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Constancias que lo acrediten para dar entrenamiento especializado a la especie animal que entrene o acreditar fehacientemente experiencia comprobada en adiestramiento animal.</w:t>
                  </w:r>
                </w:p>
                <w:p w14:paraId="73277FD7" w14:textId="77777777" w:rsidR="00D42C13" w:rsidRPr="00C72802" w:rsidRDefault="00D42C13" w:rsidP="00D42C1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6885FA32" w14:textId="51109A3C" w:rsidR="007A6646" w:rsidRPr="00C72802" w:rsidRDefault="007A6646" w:rsidP="000D18D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Boleta de Pago.</w:t>
                  </w:r>
                </w:p>
                <w:p w14:paraId="76DC4D24" w14:textId="77777777" w:rsidR="007A6646" w:rsidRPr="00C72802" w:rsidRDefault="007A6646" w:rsidP="007A6646">
                  <w:pPr>
                    <w:pStyle w:val="Sangradetextonormal"/>
                    <w:ind w:left="360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14:paraId="4D9A92E7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52879E3" w14:textId="77777777" w:rsidR="00C72B94" w:rsidRPr="00C72802" w:rsidRDefault="00C72B94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F2684EF" w14:textId="2E14940C" w:rsidR="00C72B94" w:rsidRPr="00C72802" w:rsidRDefault="00C72B94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278" w:type="dxa"/>
              <w:tblLook w:val="04A0" w:firstRow="1" w:lastRow="0" w:firstColumn="1" w:lastColumn="0" w:noHBand="0" w:noVBand="1"/>
            </w:tblPr>
            <w:tblGrid>
              <w:gridCol w:w="4139"/>
              <w:gridCol w:w="4139"/>
            </w:tblGrid>
            <w:tr w:rsidR="00C72802" w:rsidRPr="00C72802" w14:paraId="57AAB310" w14:textId="77777777" w:rsidTr="00D72D0A">
              <w:tc>
                <w:tcPr>
                  <w:tcW w:w="4139" w:type="dxa"/>
                </w:tcPr>
                <w:p w14:paraId="33CB4F7D" w14:textId="4B45D805" w:rsidR="007A6646" w:rsidRPr="00C72802" w:rsidRDefault="007A6646" w:rsidP="00D42C1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D42C13" w:rsidRPr="00C72802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C72802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139" w:type="dxa"/>
                </w:tcPr>
                <w:p w14:paraId="19B53479" w14:textId="1FFD6F0C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</w:rPr>
                    <w:t>D</w:t>
                  </w:r>
                  <w:r w:rsidR="00D42C13" w:rsidRPr="00C72802">
                    <w:rPr>
                      <w:rFonts w:ascii="Arial" w:hAnsi="Arial" w:cs="Arial"/>
                      <w:b/>
                      <w:bCs/>
                    </w:rPr>
                    <w:t>iseño p</w:t>
                  </w:r>
                  <w:r w:rsidRPr="00C72802">
                    <w:rPr>
                      <w:rFonts w:ascii="Arial" w:hAnsi="Arial" w:cs="Arial"/>
                      <w:b/>
                      <w:bCs/>
                    </w:rPr>
                    <w:t>ropuesto</w:t>
                  </w:r>
                </w:p>
              </w:tc>
            </w:tr>
            <w:tr w:rsidR="00C72802" w:rsidRPr="00C72802" w14:paraId="1514EDB9" w14:textId="77777777" w:rsidTr="00D72D0A">
              <w:tc>
                <w:tcPr>
                  <w:tcW w:w="4139" w:type="dxa"/>
                </w:tcPr>
                <w:p w14:paraId="19310DF6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Técnico en Servicios Administrativos recibe y revisa Expediente de Solicitud.</w:t>
                  </w:r>
                </w:p>
                <w:p w14:paraId="6AF20577" w14:textId="4952B1D5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paso 2.</w:t>
                  </w:r>
                </w:p>
                <w:p w14:paraId="05650E7B" w14:textId="4071DB2C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5F87F188" w14:textId="77777777" w:rsidR="00C72B94" w:rsidRPr="00C72802" w:rsidRDefault="00C72B94" w:rsidP="007A6646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39" w:type="dxa"/>
                </w:tcPr>
                <w:p w14:paraId="7D49D8F3" w14:textId="4E14F484" w:rsidR="007A6646" w:rsidRPr="00C72802" w:rsidRDefault="007A6646" w:rsidP="000D18D9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</w:rPr>
                    <w:t>El usuario completa formulario en el sistema informático y carga documentos requeridos.</w:t>
                  </w:r>
                </w:p>
              </w:tc>
            </w:tr>
            <w:tr w:rsidR="00C72802" w:rsidRPr="00C72802" w14:paraId="552A0036" w14:textId="77777777" w:rsidTr="00D72D0A">
              <w:tc>
                <w:tcPr>
                  <w:tcW w:w="4139" w:type="dxa"/>
                </w:tcPr>
                <w:p w14:paraId="5EF08708" w14:textId="59B0BF88" w:rsidR="007A6646" w:rsidRPr="00C72802" w:rsidRDefault="007A6646" w:rsidP="000D18D9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Técnico en Servicios Administrativos traslada Expediente al Profesional de la Sección de Registro y Estadística.</w:t>
                  </w:r>
                </w:p>
              </w:tc>
              <w:tc>
                <w:tcPr>
                  <w:tcW w:w="4139" w:type="dxa"/>
                </w:tcPr>
                <w:p w14:paraId="7B65467B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>El Técnico Analista recibe expediente en bandeja y revisa.</w:t>
                  </w:r>
                </w:p>
                <w:p w14:paraId="166C4161" w14:textId="6F0D6A96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10940271" w14:textId="698B0C85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C72802">
                    <w:rPr>
                      <w:rFonts w:ascii="Arial" w:hAnsi="Arial" w:cs="Arial"/>
                    </w:rPr>
                    <w:t>Devuelve con observaciones y regresa a paso 1.</w:t>
                  </w:r>
                </w:p>
                <w:p w14:paraId="192E5855" w14:textId="07E43415" w:rsidR="007A6646" w:rsidRPr="00C72802" w:rsidRDefault="00D42C13" w:rsidP="00D42C13">
                  <w:pPr>
                    <w:tabs>
                      <w:tab w:val="left" w:pos="1197"/>
                    </w:tabs>
                    <w:jc w:val="both"/>
                    <w:rPr>
                      <w:rFonts w:ascii="Arial" w:eastAsia="Arial" w:hAnsi="Arial" w:cs="Arial"/>
                    </w:rPr>
                  </w:pPr>
                  <w:r w:rsidRPr="00C72802">
                    <w:rPr>
                      <w:rFonts w:ascii="Arial" w:eastAsia="Arial" w:hAnsi="Arial" w:cs="Arial"/>
                    </w:rPr>
                    <w:t xml:space="preserve"> </w:t>
                  </w:r>
                  <w:r w:rsidRPr="00C72802">
                    <w:rPr>
                      <w:rFonts w:ascii="Arial" w:eastAsia="Arial" w:hAnsi="Arial" w:cs="Arial"/>
                    </w:rPr>
                    <w:tab/>
                  </w:r>
                </w:p>
                <w:p w14:paraId="37EB33AB" w14:textId="7441B2B6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572EA36D" w14:textId="77777777" w:rsidTr="00D72D0A">
              <w:tc>
                <w:tcPr>
                  <w:tcW w:w="4139" w:type="dxa"/>
                </w:tcPr>
                <w:p w14:paraId="465C434D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de la Sección de Registro y Estadística recibe y revisa Expediente.</w:t>
                  </w:r>
                </w:p>
                <w:p w14:paraId="6FA07807" w14:textId="413936B5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bCs/>
                    </w:rPr>
                    <w:t>paso 4.</w:t>
                  </w:r>
                </w:p>
                <w:p w14:paraId="02864E62" w14:textId="71554762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139" w:type="dxa"/>
                </w:tcPr>
                <w:p w14:paraId="21094FA0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El Profesional de Campo recibe expediente en bandeja, realiza inspección in situ y emite opinión técnica.</w:t>
                  </w:r>
                </w:p>
                <w:p w14:paraId="0475950A" w14:textId="179191A4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bCs/>
                    </w:rPr>
                    <w:t>paso 4.</w:t>
                  </w:r>
                </w:p>
                <w:p w14:paraId="51F07DAA" w14:textId="7DBE3148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No: Emite boleta de hallazgos con medidas correctivas y repite paso 3.</w:t>
                  </w:r>
                </w:p>
                <w:p w14:paraId="61DCB3FE" w14:textId="77777777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579A7FE" w14:textId="3C933141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7D8255A1" w14:textId="77777777" w:rsidTr="00D72D0A">
              <w:tc>
                <w:tcPr>
                  <w:tcW w:w="4139" w:type="dxa"/>
                </w:tcPr>
                <w:p w14:paraId="33406996" w14:textId="4B0AC324" w:rsidR="007A6646" w:rsidRPr="00C72802" w:rsidRDefault="007A6646" w:rsidP="000D18D9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C6025D" w:rsidRPr="00C72802">
                    <w:rPr>
                      <w:rFonts w:ascii="Arial" w:hAnsi="Arial" w:cs="Arial"/>
                      <w:lang w:eastAsia="es-GT"/>
                    </w:rPr>
                    <w:t>Profesional de la Sección Técnica de Bienestar Animal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 emite visto bueno y traslada expediente al </w:t>
                  </w:r>
                  <w:r w:rsidR="00114E2A" w:rsidRPr="00C72802">
                    <w:rPr>
                      <w:rFonts w:ascii="Arial" w:hAnsi="Arial" w:cs="Arial"/>
                      <w:lang w:eastAsia="es-GT"/>
                    </w:rPr>
                    <w:t>P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rofesional en Asesoría Legal.</w:t>
                  </w:r>
                </w:p>
              </w:tc>
              <w:tc>
                <w:tcPr>
                  <w:tcW w:w="4139" w:type="dxa"/>
                </w:tcPr>
                <w:p w14:paraId="524D0A65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Pr="00C72802"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 w:rsidRPr="00C72802">
                    <w:rPr>
                      <w:rFonts w:ascii="Arial" w:hAnsi="Arial" w:cs="Arial"/>
                      <w:bCs/>
                    </w:rPr>
                    <w:t xml:space="preserve"> recibe expediente en bandeja y revisa.</w:t>
                  </w:r>
                </w:p>
                <w:p w14:paraId="779D3F3D" w14:textId="77777777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bCs/>
                    </w:rPr>
                    <w:t>paso 5.</w:t>
                  </w:r>
                </w:p>
                <w:p w14:paraId="0D9E1F4E" w14:textId="04276D6A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No: Devuelve con observaciones y regresa a paso 3 o rechaza y notifica al usuario por medio del sistema informático.</w:t>
                  </w:r>
                </w:p>
                <w:p w14:paraId="5F4BE44D" w14:textId="5DA98E28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7E426554" w14:textId="77777777" w:rsidTr="00D72D0A">
              <w:tc>
                <w:tcPr>
                  <w:tcW w:w="4139" w:type="dxa"/>
                </w:tcPr>
                <w:p w14:paraId="6667835D" w14:textId="0077B6AF" w:rsidR="007A6646" w:rsidRPr="00C72802" w:rsidRDefault="007A6646" w:rsidP="000D18D9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El Profesional </w:t>
                  </w:r>
                  <w:r w:rsidR="00114E2A" w:rsidRPr="00C72802">
                    <w:rPr>
                      <w:rFonts w:ascii="Arial" w:hAnsi="Arial" w:cs="Arial"/>
                      <w:lang w:eastAsia="es-GT"/>
                    </w:rPr>
                    <w:t>de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 la Sección Legal recibe expediente y asigna al Profesional en Asesoría Legal</w:t>
                  </w:r>
                </w:p>
              </w:tc>
              <w:tc>
                <w:tcPr>
                  <w:tcW w:w="4139" w:type="dxa"/>
                </w:tcPr>
                <w:p w14:paraId="1EA403AE" w14:textId="56C05553" w:rsidR="007A6646" w:rsidRPr="00C72802" w:rsidRDefault="007A6646" w:rsidP="000D18D9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Pr="00C72802"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 w:rsidRPr="00C72802">
                    <w:rPr>
                      <w:rFonts w:ascii="Arial" w:hAnsi="Arial" w:cs="Arial"/>
                      <w:bCs/>
                    </w:rPr>
                    <w:t xml:space="preserve"> valida opinión técnica </w:t>
                  </w:r>
                  <w:r w:rsidR="0022098B" w:rsidRPr="00C72802">
                    <w:rPr>
                      <w:rFonts w:ascii="Arial" w:hAnsi="Arial" w:cs="Arial"/>
                      <w:bCs/>
                    </w:rPr>
                    <w:t xml:space="preserve">del expediente </w:t>
                  </w:r>
                  <w:r w:rsidRPr="00C72802">
                    <w:rPr>
                      <w:rFonts w:ascii="Arial" w:hAnsi="Arial" w:cs="Arial"/>
                      <w:bCs/>
                    </w:rPr>
                    <w:t>en el sistema informático.</w:t>
                  </w:r>
                </w:p>
                <w:p w14:paraId="2C27645F" w14:textId="062398A7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3AA74FCC" w14:textId="77777777" w:rsidTr="00D72D0A">
              <w:tc>
                <w:tcPr>
                  <w:tcW w:w="4139" w:type="dxa"/>
                </w:tcPr>
                <w:p w14:paraId="54363908" w14:textId="78B5A1CE" w:rsidR="007A6646" w:rsidRPr="00C72802" w:rsidRDefault="007A6646" w:rsidP="000D18D9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en Asesoría Legal recibe expediente, elabora opinión legal y proyecto de Resolución.</w:t>
                  </w:r>
                </w:p>
              </w:tc>
              <w:tc>
                <w:tcPr>
                  <w:tcW w:w="4139" w:type="dxa"/>
                </w:tcPr>
                <w:p w14:paraId="152DE8DB" w14:textId="70737E90" w:rsidR="007A6646" w:rsidRPr="00AF0417" w:rsidRDefault="007A6646" w:rsidP="000D18D9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F0417">
                    <w:rPr>
                      <w:rFonts w:ascii="Arial" w:hAnsi="Arial" w:cs="Arial"/>
                      <w:bCs/>
                    </w:rPr>
                    <w:t>El Profesional de Asesoría Jurídica recibe expediente en bandeja y emite opinión legal.</w:t>
                  </w:r>
                </w:p>
                <w:p w14:paraId="07C56459" w14:textId="4A4DE666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0233D203" w14:textId="77777777" w:rsidTr="00D72D0A"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3FAD180E" w14:textId="3DBB53F8" w:rsidR="007A6646" w:rsidRPr="00C72802" w:rsidRDefault="007A6646" w:rsidP="000D18D9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El Profesional en Asesoría Legal gestiona visto bueno del Profesional de la </w:t>
                  </w:r>
                  <w:r w:rsidR="00114E2A" w:rsidRPr="00C72802">
                    <w:rPr>
                      <w:rFonts w:ascii="Arial" w:hAnsi="Arial" w:cs="Arial"/>
                      <w:lang w:eastAsia="es-GT"/>
                    </w:rPr>
                    <w:t>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ección </w:t>
                  </w:r>
                  <w:r w:rsidR="00114E2A" w:rsidRPr="00C72802">
                    <w:rPr>
                      <w:rFonts w:ascii="Arial" w:hAnsi="Arial" w:cs="Arial"/>
                      <w:lang w:eastAsia="es-GT"/>
                    </w:rPr>
                    <w:t>L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egal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4F550C4F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El Jefe de Asesoría Jurídica recibe expediente en bandeja y revisa.</w:t>
                  </w:r>
                </w:p>
                <w:p w14:paraId="26CCAFE5" w14:textId="77777777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Si: Sigue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C72802">
                    <w:rPr>
                      <w:rFonts w:ascii="Arial" w:hAnsi="Arial" w:cs="Arial"/>
                      <w:bCs/>
                    </w:rPr>
                    <w:t xml:space="preserve"> paso 8.</w:t>
                  </w:r>
                </w:p>
                <w:p w14:paraId="4895755E" w14:textId="3D8EB543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No: Devuelve con observaciones y regresa a paso 6 o rechaza y notifica al usuario por medio del sistema informático.</w:t>
                  </w:r>
                </w:p>
                <w:p w14:paraId="0B98DBC5" w14:textId="1D4AC758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712F7DC9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594B28B1" w14:textId="0AC771F4" w:rsidR="007A6646" w:rsidRPr="00C72802" w:rsidRDefault="007A6646" w:rsidP="000D18D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lastRenderedPageBreak/>
                    <w:t>El Profesional en Asesoría Legal adjunta a expediente y lo traslada al Coordinador de la Unidad de Bienestar Animal.</w:t>
                  </w:r>
                </w:p>
                <w:p w14:paraId="190C6E78" w14:textId="284BD9BB" w:rsidR="00C72B94" w:rsidRPr="00C72802" w:rsidRDefault="00C72B94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0CF6BFF9" w14:textId="6B7D8781" w:rsidR="007A6646" w:rsidRPr="00C72802" w:rsidRDefault="007A6646" w:rsidP="000D18D9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E</w:t>
                  </w:r>
                  <w:r w:rsidRPr="00C72802">
                    <w:rPr>
                      <w:rFonts w:ascii="Arial" w:eastAsia="Arial" w:hAnsi="Arial" w:cs="Arial"/>
                    </w:rPr>
                    <w:t xml:space="preserve">l Jefe de Asesoría Jurídica valida opinión legal </w:t>
                  </w:r>
                  <w:r w:rsidR="0022098B" w:rsidRPr="00C72802">
                    <w:rPr>
                      <w:rFonts w:ascii="Arial" w:eastAsia="Arial" w:hAnsi="Arial" w:cs="Arial"/>
                    </w:rPr>
                    <w:t xml:space="preserve">del expediente </w:t>
                  </w:r>
                  <w:r w:rsidRPr="00C72802">
                    <w:rPr>
                      <w:rFonts w:ascii="Arial" w:eastAsia="Arial" w:hAnsi="Arial" w:cs="Arial"/>
                    </w:rPr>
                    <w:t>en el sistema informático</w:t>
                  </w:r>
                  <w:r w:rsidRPr="00C72802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C72802" w:rsidRPr="00C72802" w14:paraId="2BB88241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23251094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Coordinador de la Unidad de Bienestar Animal recibe y revisa expediente.</w:t>
                  </w:r>
                </w:p>
                <w:p w14:paraId="16D05142" w14:textId="77777777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paso 10.</w:t>
                  </w:r>
                </w:p>
                <w:p w14:paraId="45F9690D" w14:textId="0E84C6EE" w:rsidR="007A6646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</w:tc>
              <w:tc>
                <w:tcPr>
                  <w:tcW w:w="4139" w:type="dxa"/>
                  <w:tcBorders>
                    <w:bottom w:val="single" w:sz="4" w:space="0" w:color="auto"/>
                  </w:tcBorders>
                </w:tcPr>
                <w:p w14:paraId="49DCD118" w14:textId="77777777" w:rsidR="00D42C13" w:rsidRPr="00C72802" w:rsidRDefault="007A6646" w:rsidP="000D18D9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El Coordinador recibe expediente en bandeja y revisa opiniones. </w:t>
                  </w:r>
                </w:p>
                <w:p w14:paraId="111B9529" w14:textId="77777777" w:rsidR="00D42C13" w:rsidRPr="00C72802" w:rsidRDefault="007A6646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Si es favorable: Sigue </w:t>
                  </w:r>
                  <w:r w:rsidR="00D42C13" w:rsidRPr="00C72802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bCs/>
                    </w:rPr>
                    <w:t>paso 10.</w:t>
                  </w:r>
                </w:p>
                <w:p w14:paraId="1AA21674" w14:textId="2B62D434" w:rsidR="007A6646" w:rsidRPr="00C72802" w:rsidRDefault="00D42C13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 xml:space="preserve">No es </w:t>
                  </w:r>
                  <w:r w:rsidR="007A6646" w:rsidRPr="00C72802">
                    <w:rPr>
                      <w:rFonts w:ascii="Arial" w:hAnsi="Arial" w:cs="Arial"/>
                      <w:bCs/>
                    </w:rPr>
                    <w:t>favorable: Devuelve con observaciones a donde corresponda.</w:t>
                  </w:r>
                </w:p>
                <w:p w14:paraId="0D7063FC" w14:textId="10F08573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382AA877" w14:textId="77777777" w:rsidTr="00D72D0A"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6069CAEF" w14:textId="00126901" w:rsidR="007A6646" w:rsidRPr="00C72802" w:rsidRDefault="007A6646" w:rsidP="000D18D9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El Coordinador de la Unidad de Bienestar Animal firma, sella resolución y traslada expediente al Profesional de la </w:t>
                  </w:r>
                  <w:r w:rsidR="00114E2A" w:rsidRPr="00C72802">
                    <w:rPr>
                      <w:rFonts w:ascii="Arial" w:hAnsi="Arial" w:cs="Arial"/>
                      <w:lang w:eastAsia="es-GT"/>
                    </w:rPr>
                    <w:t>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ección de Registro y Estadística.</w:t>
                  </w:r>
                </w:p>
              </w:tc>
              <w:tc>
                <w:tcPr>
                  <w:tcW w:w="41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07D4CB" w14:textId="55CF85B5" w:rsidR="007A6646" w:rsidRPr="00C72802" w:rsidRDefault="007A6646" w:rsidP="000D18D9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72802">
                    <w:rPr>
                      <w:rFonts w:ascii="Arial" w:hAnsi="Arial" w:cs="Arial"/>
                      <w:bCs/>
                    </w:rPr>
                    <w:t>El Coordinador valida y genera Certificado de Registro con código de validación electrónica y notifica al usuario por medio del sistema informático.</w:t>
                  </w:r>
                </w:p>
                <w:p w14:paraId="559B0C10" w14:textId="0B4A5EC3" w:rsidR="00C72B94" w:rsidRPr="00C72802" w:rsidRDefault="00C72B94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35F0437C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4AD07C3F" w14:textId="77777777" w:rsidR="00D42C13" w:rsidRPr="00C72802" w:rsidRDefault="0043308F" w:rsidP="000D18D9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de la Sección de Registro y Estadística recibe expediente y revisa resolución.</w:t>
                  </w:r>
                </w:p>
                <w:p w14:paraId="144C1A42" w14:textId="77777777" w:rsidR="00D42C13" w:rsidRPr="00C72802" w:rsidRDefault="0043308F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D42C13" w:rsidRPr="00C72802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>paso 12.</w:t>
                  </w:r>
                </w:p>
                <w:p w14:paraId="302203EB" w14:textId="2B8123EE" w:rsidR="0043308F" w:rsidRPr="00C72802" w:rsidRDefault="0043308F" w:rsidP="00D42C1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  <w:p w14:paraId="0B3B508A" w14:textId="2EDA3E79" w:rsidR="0043308F" w:rsidRPr="00C72802" w:rsidRDefault="0043308F" w:rsidP="007A664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72802" w:rsidRPr="00C72802" w14:paraId="3375BB08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3F7B6E21" w14:textId="7A7F637F" w:rsidR="0043308F" w:rsidRPr="00C72802" w:rsidRDefault="0043308F" w:rsidP="000D18D9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de la Sección de Registro y Estadística registra inscripción en Libro correspondiente.</w:t>
                  </w:r>
                </w:p>
                <w:p w14:paraId="5D59B001" w14:textId="5B33EC4E" w:rsidR="0043308F" w:rsidRPr="00C72802" w:rsidRDefault="0043308F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C72802" w:rsidRPr="00C72802" w14:paraId="45708B7A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E915771" w14:textId="0CAD133F" w:rsidR="0043308F" w:rsidRPr="00C72802" w:rsidRDefault="0043308F" w:rsidP="000D18D9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de la Sección de Registro y Estadística elabora primera certificación de registro y gestiona firma del Coordinador de la Unidad de Bienestar Animal.</w:t>
                  </w:r>
                </w:p>
                <w:p w14:paraId="4694F5D3" w14:textId="71FD651E" w:rsidR="0043308F" w:rsidRPr="00C72802" w:rsidRDefault="0043308F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C72802" w:rsidRPr="00C72802" w14:paraId="616CA338" w14:textId="77777777" w:rsidTr="00D72D0A">
              <w:trPr>
                <w:gridAfter w:val="1"/>
                <w:wAfter w:w="4139" w:type="dxa"/>
              </w:trPr>
              <w:tc>
                <w:tcPr>
                  <w:tcW w:w="4139" w:type="dxa"/>
                  <w:tcBorders>
                    <w:right w:val="single" w:sz="4" w:space="0" w:color="auto"/>
                  </w:tcBorders>
                </w:tcPr>
                <w:p w14:paraId="11E46EBC" w14:textId="1004D894" w:rsidR="0043308F" w:rsidRPr="00C72802" w:rsidRDefault="0043308F" w:rsidP="000D18D9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El Profesional de la Sección de Registro y Estadística entrega primera certificación de Registro al solicitante y archiva expediente.</w:t>
                  </w:r>
                </w:p>
                <w:p w14:paraId="09A39E51" w14:textId="211D289C" w:rsidR="0043308F" w:rsidRPr="00C72802" w:rsidRDefault="0043308F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4BB1A37D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9E35A5F" w14:textId="720FA570" w:rsidR="007A6646" w:rsidRPr="00C72802" w:rsidRDefault="00D42C13" w:rsidP="00BC0504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72802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5D4AAE33" w14:textId="77777777" w:rsidR="00D42C13" w:rsidRPr="00C72802" w:rsidRDefault="00D42C13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9"/>
              <w:gridCol w:w="4294"/>
            </w:tblGrid>
            <w:tr w:rsidR="00C72802" w:rsidRPr="00C72802" w14:paraId="6F7A4B16" w14:textId="77777777" w:rsidTr="00016D07">
              <w:tc>
                <w:tcPr>
                  <w:tcW w:w="3969" w:type="dxa"/>
                </w:tcPr>
                <w:p w14:paraId="520EEDAA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294" w:type="dxa"/>
                </w:tcPr>
                <w:p w14:paraId="21C075F7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C72802" w:rsidRPr="00C72802" w14:paraId="0E4D6F7A" w14:textId="77777777" w:rsidTr="00016D07">
              <w:tc>
                <w:tcPr>
                  <w:tcW w:w="3969" w:type="dxa"/>
                </w:tcPr>
                <w:p w14:paraId="419F7A56" w14:textId="50E111A1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Sin medidas correctivas:    60 días</w:t>
                  </w:r>
                </w:p>
              </w:tc>
              <w:tc>
                <w:tcPr>
                  <w:tcW w:w="4294" w:type="dxa"/>
                </w:tcPr>
                <w:p w14:paraId="1E250C16" w14:textId="218DE362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Sin medidas correctivas:    30 días</w:t>
                  </w:r>
                </w:p>
              </w:tc>
            </w:tr>
            <w:tr w:rsidR="00C72802" w:rsidRPr="00C72802" w14:paraId="6E2C3D32" w14:textId="77777777" w:rsidTr="00016D07">
              <w:tc>
                <w:tcPr>
                  <w:tcW w:w="3969" w:type="dxa"/>
                </w:tcPr>
                <w:p w14:paraId="64B3AAE0" w14:textId="2F0302C4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Con medidas correctivas:   90 días</w:t>
                  </w:r>
                </w:p>
              </w:tc>
              <w:tc>
                <w:tcPr>
                  <w:tcW w:w="4294" w:type="dxa"/>
                </w:tcPr>
                <w:p w14:paraId="5BAF4663" w14:textId="5B58F9B2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Con medidas correctivas:   60 días</w:t>
                  </w:r>
                </w:p>
              </w:tc>
            </w:tr>
          </w:tbl>
          <w:p w14:paraId="5221AFA8" w14:textId="77777777" w:rsidR="00D42C13" w:rsidRPr="00C72802" w:rsidRDefault="00D42C13" w:rsidP="006E3297">
            <w:pPr>
              <w:tabs>
                <w:tab w:val="left" w:pos="1027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CFBBE4B" w14:textId="77777777" w:rsidR="00D42C13" w:rsidRPr="00C72802" w:rsidRDefault="00D42C13" w:rsidP="006E3297">
            <w:pPr>
              <w:tabs>
                <w:tab w:val="left" w:pos="1027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E03513C" w14:textId="77777777" w:rsidR="00D42C13" w:rsidRPr="00C72802" w:rsidRDefault="00D42C13" w:rsidP="006E3297">
            <w:pPr>
              <w:tabs>
                <w:tab w:val="left" w:pos="1027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950879A" w14:textId="77777777" w:rsidR="00D42C13" w:rsidRPr="00C72802" w:rsidRDefault="00D42C13" w:rsidP="006E3297">
            <w:pPr>
              <w:tabs>
                <w:tab w:val="left" w:pos="1027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E27C1E7" w14:textId="495191BB" w:rsidR="007A6646" w:rsidRPr="00C72802" w:rsidRDefault="006E3297" w:rsidP="006E3297">
            <w:pPr>
              <w:tabs>
                <w:tab w:val="left" w:pos="1027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72802">
              <w:rPr>
                <w:rFonts w:ascii="Arial" w:hAnsi="Arial" w:cs="Arial"/>
                <w:lang w:eastAsia="es-GT"/>
              </w:rPr>
              <w:tab/>
            </w:r>
          </w:p>
          <w:p w14:paraId="471166E6" w14:textId="6410579A" w:rsidR="007A6646" w:rsidRPr="00C72802" w:rsidRDefault="00D42C13" w:rsidP="00BC0504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72802">
              <w:rPr>
                <w:rFonts w:ascii="Arial" w:hAnsi="Arial" w:cs="Arial"/>
                <w:b/>
                <w:bCs/>
                <w:lang w:eastAsia="es-GT"/>
              </w:rPr>
              <w:lastRenderedPageBreak/>
              <w:t>Costo</w:t>
            </w:r>
          </w:p>
          <w:p w14:paraId="61FD961F" w14:textId="77777777" w:rsidR="00D42C13" w:rsidRPr="00C72802" w:rsidRDefault="00D42C13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C72802" w:rsidRPr="00C72802" w14:paraId="105D8B1F" w14:textId="77777777" w:rsidTr="003136A3">
              <w:tc>
                <w:tcPr>
                  <w:tcW w:w="3914" w:type="dxa"/>
                </w:tcPr>
                <w:p w14:paraId="01A56B16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4209E330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C72802" w:rsidRPr="00C72802" w14:paraId="181F4327" w14:textId="77777777" w:rsidTr="003136A3">
              <w:tc>
                <w:tcPr>
                  <w:tcW w:w="3914" w:type="dxa"/>
                </w:tcPr>
                <w:p w14:paraId="4B96F353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2493DCEF" w14:textId="79019110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Q. 1,000.00   Según tarifario vigente                   </w:t>
                  </w:r>
                </w:p>
              </w:tc>
              <w:tc>
                <w:tcPr>
                  <w:tcW w:w="4231" w:type="dxa"/>
                </w:tcPr>
                <w:p w14:paraId="578F802F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3735703A" w14:textId="4B530F09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Q. 1,000.00   Según tarifario vigente                   </w:t>
                  </w:r>
                </w:p>
              </w:tc>
            </w:tr>
            <w:tr w:rsidR="00C72802" w:rsidRPr="00C72802" w14:paraId="2E11DAC2" w14:textId="77777777" w:rsidTr="003136A3">
              <w:tc>
                <w:tcPr>
                  <w:tcW w:w="3914" w:type="dxa"/>
                </w:tcPr>
                <w:p w14:paraId="11E35446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Disciplina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72BABE5E" w14:textId="5924B0A2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  <w:tc>
                <w:tcPr>
                  <w:tcW w:w="4231" w:type="dxa"/>
                </w:tcPr>
                <w:p w14:paraId="41B92D31" w14:textId="72E63628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Disciplina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01261C21" w14:textId="78078A43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C72802" w:rsidRPr="00C72802" w14:paraId="7449D2B7" w14:textId="77777777" w:rsidTr="003136A3">
              <w:tc>
                <w:tcPr>
                  <w:tcW w:w="3914" w:type="dxa"/>
                </w:tcPr>
                <w:p w14:paraId="60A04B43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37F052CA" w14:textId="00742894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  <w:tc>
                <w:tcPr>
                  <w:tcW w:w="4231" w:type="dxa"/>
                </w:tcPr>
                <w:p w14:paraId="19A4E076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6543C783" w14:textId="77777777" w:rsidR="006E3297" w:rsidRPr="00C72802" w:rsidRDefault="006E3297" w:rsidP="006E329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4F25A66C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26E6575" w14:textId="16FBE2B9" w:rsidR="007A6646" w:rsidRPr="00C72802" w:rsidRDefault="007A6646" w:rsidP="00BC0504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72802">
              <w:rPr>
                <w:rFonts w:ascii="Arial" w:hAnsi="Arial" w:cs="Arial"/>
                <w:b/>
                <w:bCs/>
                <w:lang w:eastAsia="es-GT"/>
              </w:rPr>
              <w:t>Identificación de accion</w:t>
            </w:r>
            <w:r w:rsidR="00D42C13" w:rsidRPr="00C72802">
              <w:rPr>
                <w:rFonts w:ascii="Arial" w:hAnsi="Arial" w:cs="Arial"/>
                <w:b/>
                <w:bCs/>
                <w:lang w:eastAsia="es-GT"/>
              </w:rPr>
              <w:t>es interinstitucionales</w:t>
            </w:r>
          </w:p>
          <w:p w14:paraId="58358688" w14:textId="77777777" w:rsidR="00D42C13" w:rsidRPr="00C72802" w:rsidRDefault="00D42C13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C72802" w:rsidRPr="00C72802" w14:paraId="6846ADA4" w14:textId="77777777" w:rsidTr="003136A3">
              <w:tc>
                <w:tcPr>
                  <w:tcW w:w="4004" w:type="dxa"/>
                </w:tcPr>
                <w:p w14:paraId="10372CBF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2FBC5CF3" w14:textId="77777777" w:rsidR="007A6646" w:rsidRPr="00C72802" w:rsidRDefault="007A6646" w:rsidP="007A6646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C72802" w:rsidRPr="00C72802" w14:paraId="3AEA6604" w14:textId="77777777" w:rsidTr="003136A3">
              <w:tc>
                <w:tcPr>
                  <w:tcW w:w="4004" w:type="dxa"/>
                </w:tcPr>
                <w:p w14:paraId="7A8064D6" w14:textId="77777777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2AA9540A" w14:textId="77777777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Ninguna</w:t>
                  </w:r>
                </w:p>
                <w:p w14:paraId="3D09C57F" w14:textId="77777777" w:rsidR="007A6646" w:rsidRPr="00C72802" w:rsidRDefault="007A6646" w:rsidP="007A6646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1EA7BC5C" w14:textId="269B3C54" w:rsidR="007A6646" w:rsidRPr="00C72802" w:rsidRDefault="007A6646" w:rsidP="007A6646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C72802">
              <w:rPr>
                <w:rFonts w:ascii="Arial" w:hAnsi="Arial" w:cs="Arial"/>
                <w:lang w:eastAsia="es-GT"/>
              </w:rPr>
              <w:t xml:space="preserve"> </w:t>
            </w:r>
          </w:p>
        </w:tc>
      </w:tr>
      <w:tr w:rsidR="00C72802" w:rsidRPr="00C72802" w14:paraId="0324FFE4" w14:textId="77777777" w:rsidTr="00E101B1">
        <w:tc>
          <w:tcPr>
            <w:tcW w:w="584" w:type="dxa"/>
          </w:tcPr>
          <w:p w14:paraId="5668EF9D" w14:textId="50511598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lastRenderedPageBreak/>
              <w:t>7</w:t>
            </w:r>
          </w:p>
        </w:tc>
        <w:tc>
          <w:tcPr>
            <w:tcW w:w="0" w:type="auto"/>
          </w:tcPr>
          <w:p w14:paraId="47D30E76" w14:textId="5B86FB41" w:rsidR="00D42C13" w:rsidRPr="00C72802" w:rsidRDefault="007A6646" w:rsidP="007A664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RESPONSABLES DEL CONTROL</w:t>
            </w:r>
          </w:p>
          <w:p w14:paraId="6461C464" w14:textId="77777777" w:rsidR="00D42C13" w:rsidRPr="00C72802" w:rsidRDefault="00D42C13" w:rsidP="007A664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F7AA772" w14:textId="0C638DF0" w:rsidR="007A6646" w:rsidRPr="00C72802" w:rsidRDefault="007A6646" w:rsidP="000D18D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 xml:space="preserve">Áreas participantes </w:t>
            </w:r>
          </w:p>
          <w:p w14:paraId="181CEA1F" w14:textId="77777777" w:rsidR="006E3297" w:rsidRPr="00C72802" w:rsidRDefault="006E3297" w:rsidP="006E329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6F76735D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Jefe de Departamento</w:t>
            </w:r>
          </w:p>
          <w:p w14:paraId="2E34A468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Dirección</w:t>
            </w:r>
          </w:p>
          <w:p w14:paraId="3493F9BB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 xml:space="preserve">Asesoría jurídica </w:t>
            </w:r>
          </w:p>
          <w:p w14:paraId="2BE04D82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570A2E25" w14:textId="284E7599" w:rsidR="007A6646" w:rsidRPr="00C72802" w:rsidRDefault="007A6646" w:rsidP="000D18D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Personal que atiende proceso</w:t>
            </w:r>
          </w:p>
          <w:p w14:paraId="228325C7" w14:textId="77777777" w:rsidR="006E3297" w:rsidRPr="00C72802" w:rsidRDefault="006E3297" w:rsidP="006E329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3C992AF1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Jefe de Departamento</w:t>
            </w:r>
          </w:p>
          <w:p w14:paraId="5B112FCC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Técnico Analista</w:t>
            </w:r>
          </w:p>
          <w:p w14:paraId="3D63938E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Profesional Analista</w:t>
            </w:r>
          </w:p>
          <w:p w14:paraId="30207E63" w14:textId="2D5DA128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Director</w:t>
            </w:r>
          </w:p>
          <w:p w14:paraId="7BFC3ED0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99D6099" w14:textId="1C4CFD97" w:rsidR="007A6646" w:rsidRPr="00C72802" w:rsidRDefault="007A6646" w:rsidP="000D18D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Número de actos administrativos</w:t>
            </w:r>
          </w:p>
          <w:p w14:paraId="0974629B" w14:textId="77777777" w:rsidR="006E3297" w:rsidRPr="00C72802" w:rsidRDefault="006E3297" w:rsidP="006E329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558FB61B" w14:textId="77777777" w:rsidR="007A6646" w:rsidRPr="00C72802" w:rsidRDefault="007A6646" w:rsidP="007A6646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72802">
              <w:rPr>
                <w:rFonts w:ascii="Arial" w:eastAsia="Times New Roman" w:hAnsi="Arial" w:cs="Arial"/>
                <w:b/>
                <w:lang w:eastAsia="es-GT"/>
              </w:rPr>
              <w:t>5 actos administrativos</w:t>
            </w:r>
          </w:p>
          <w:p w14:paraId="12BD4C4E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</w:tc>
      </w:tr>
      <w:tr w:rsidR="00C72802" w:rsidRPr="00C72802" w14:paraId="481FF4E2" w14:textId="77777777" w:rsidTr="00E101B1">
        <w:tc>
          <w:tcPr>
            <w:tcW w:w="584" w:type="dxa"/>
          </w:tcPr>
          <w:p w14:paraId="2939713D" w14:textId="51B64521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0" w:type="auto"/>
          </w:tcPr>
          <w:p w14:paraId="054A1290" w14:textId="7C29D358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24F06323" w14:textId="491A6A2F" w:rsidR="007A6646" w:rsidRPr="00C72802" w:rsidRDefault="006E3297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 xml:space="preserve">Con base al análisis efectuado, disposiciones legales que regulan la materia y criterios técnicos aplicables, la Unidad de Bienestar Animal, DETERMINA: emitir OPINIÓN </w:t>
            </w:r>
            <w:r w:rsidR="00F94569" w:rsidRPr="00C72802">
              <w:rPr>
                <w:rFonts w:ascii="Arial" w:hAnsi="Arial" w:cs="Arial"/>
                <w:bCs/>
              </w:rPr>
              <w:t xml:space="preserve">TÉCNICA </w:t>
            </w:r>
            <w:r w:rsidRPr="00C72802">
              <w:rPr>
                <w:rFonts w:ascii="Arial" w:hAnsi="Arial" w:cs="Arial"/>
                <w:bCs/>
              </w:rPr>
              <w:t>FAVORABLE respecto a</w:t>
            </w:r>
            <w:r w:rsidR="00F94569" w:rsidRPr="00C72802">
              <w:rPr>
                <w:rFonts w:ascii="Arial" w:hAnsi="Arial" w:cs="Arial"/>
                <w:bCs/>
              </w:rPr>
              <w:t xml:space="preserve"> </w:t>
            </w:r>
            <w:r w:rsidRPr="00C72802">
              <w:rPr>
                <w:rFonts w:ascii="Arial" w:hAnsi="Arial" w:cs="Arial"/>
                <w:bCs/>
              </w:rPr>
              <w:t>l</w:t>
            </w:r>
            <w:r w:rsidR="00F94569" w:rsidRPr="00C72802">
              <w:rPr>
                <w:rFonts w:ascii="Arial" w:hAnsi="Arial" w:cs="Arial"/>
                <w:bCs/>
              </w:rPr>
              <w:t xml:space="preserve">a Simplificación  del </w:t>
            </w:r>
            <w:r w:rsidRPr="00C72802">
              <w:rPr>
                <w:rFonts w:ascii="Arial" w:hAnsi="Arial" w:cs="Arial"/>
                <w:bCs/>
              </w:rPr>
              <w:t xml:space="preserve"> Trámite del Registro de Adiestradores de Animales, ya que la misma cumple con los principios rectores de la Ley para la Simplificación de Requisitos y Trámites Administrativos, exigiendo el cumplimiento de requisitos establecidos en la Ley de Protección y Bienestar Animal, Decreto 5-2017 del Congreso de la Republica y del Reglamento de la Ley de Protección y Bienestar Animal, Acuerdo Gubernativo No. 210-2017, rediseñando y adaptando el trámite administrativo a la forma más sencilla posible, reduciendo al mínimo los requisitos y exigencias a los usuarios, dejando única y exclusivamente los pasos que sean indispensables para cumplir el propósito de los mismos.</w:t>
            </w:r>
          </w:p>
          <w:p w14:paraId="1BB9F606" w14:textId="328B13A8" w:rsidR="006E3297" w:rsidRPr="00C72802" w:rsidRDefault="006E3297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</w:tc>
      </w:tr>
      <w:tr w:rsidR="00C72802" w:rsidRPr="00C72802" w14:paraId="4181C2CC" w14:textId="77777777" w:rsidTr="00E101B1">
        <w:tc>
          <w:tcPr>
            <w:tcW w:w="584" w:type="dxa"/>
          </w:tcPr>
          <w:p w14:paraId="6728DEE3" w14:textId="5886E5D1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51394873" w14:textId="13075369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>OPINIÓN O VIABILIDAD DE TECNOLOGÍA</w:t>
            </w:r>
          </w:p>
          <w:p w14:paraId="6C5F67C0" w14:textId="77777777" w:rsidR="007A6646" w:rsidRPr="00C72802" w:rsidRDefault="006E3297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5FBA1FA" w14:textId="1CA779F1" w:rsidR="006E3297" w:rsidRPr="00C72802" w:rsidRDefault="006E3297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</w:tc>
      </w:tr>
      <w:tr w:rsidR="00C72802" w:rsidRPr="00C72802" w14:paraId="0F290A23" w14:textId="77777777" w:rsidTr="00E101B1">
        <w:tc>
          <w:tcPr>
            <w:tcW w:w="584" w:type="dxa"/>
          </w:tcPr>
          <w:p w14:paraId="0A5483C8" w14:textId="4A2B732B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lastRenderedPageBreak/>
              <w:t>10</w:t>
            </w:r>
          </w:p>
        </w:tc>
        <w:tc>
          <w:tcPr>
            <w:tcW w:w="0" w:type="auto"/>
          </w:tcPr>
          <w:p w14:paraId="38007DA7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3E4C3F18" w14:textId="736B58E7" w:rsidR="006E3297" w:rsidRPr="00C72802" w:rsidRDefault="00472D92" w:rsidP="00472D9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La Unidad de Bienestar Animal, con base en los antecedentes, fundamento legal y análisis jurídico, OPINA</w:t>
            </w:r>
            <w:r w:rsidR="00557697" w:rsidRPr="00C72802">
              <w:rPr>
                <w:rFonts w:ascii="Arial" w:hAnsi="Arial" w:cs="Arial"/>
                <w:bCs/>
              </w:rPr>
              <w:t>: I. Que es viable emitir OPINIÓ</w:t>
            </w:r>
            <w:r w:rsidRPr="00C72802">
              <w:rPr>
                <w:rFonts w:ascii="Arial" w:hAnsi="Arial" w:cs="Arial"/>
                <w:bCs/>
              </w:rPr>
              <w:t xml:space="preserve">N </w:t>
            </w:r>
            <w:r w:rsidR="00F94569" w:rsidRPr="00C72802">
              <w:rPr>
                <w:rFonts w:ascii="Arial" w:hAnsi="Arial" w:cs="Arial"/>
                <w:bCs/>
              </w:rPr>
              <w:t xml:space="preserve">JURÍDICA </w:t>
            </w:r>
            <w:r w:rsidRPr="00C72802">
              <w:rPr>
                <w:rFonts w:ascii="Arial" w:hAnsi="Arial" w:cs="Arial"/>
                <w:bCs/>
              </w:rPr>
              <w:t>FAVORABLE respecto a</w:t>
            </w:r>
            <w:r w:rsidR="00F94569" w:rsidRPr="00C72802">
              <w:rPr>
                <w:rFonts w:ascii="Arial" w:hAnsi="Arial" w:cs="Arial"/>
                <w:bCs/>
              </w:rPr>
              <w:t xml:space="preserve"> </w:t>
            </w:r>
            <w:r w:rsidRPr="00C72802">
              <w:rPr>
                <w:rFonts w:ascii="Arial" w:hAnsi="Arial" w:cs="Arial"/>
                <w:bCs/>
              </w:rPr>
              <w:t>l</w:t>
            </w:r>
            <w:r w:rsidR="00F94569" w:rsidRPr="00C72802">
              <w:rPr>
                <w:rFonts w:ascii="Arial" w:hAnsi="Arial" w:cs="Arial"/>
                <w:bCs/>
              </w:rPr>
              <w:t xml:space="preserve">a Simplificación del </w:t>
            </w:r>
            <w:r w:rsidRPr="00C72802">
              <w:rPr>
                <w:rFonts w:ascii="Arial" w:hAnsi="Arial" w:cs="Arial"/>
                <w:bCs/>
              </w:rPr>
              <w:t>Trámite del Registro de Adiestradores de Animales ante esta Unidad, ya que la misma cumple con los principios rectores de la Ley para la Simplificación de Requisitos y Trámites Administrativos, Decreto Número 5-2021 del Congreso de la República de Guatemala.</w:t>
            </w:r>
          </w:p>
          <w:p w14:paraId="67505064" w14:textId="37366EFA" w:rsidR="00472D92" w:rsidRPr="00C72802" w:rsidRDefault="00472D92" w:rsidP="00472D9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CD6408" w:rsidRPr="00C72802" w14:paraId="7C588C9A" w14:textId="77777777" w:rsidTr="00E101B1">
        <w:tc>
          <w:tcPr>
            <w:tcW w:w="584" w:type="dxa"/>
          </w:tcPr>
          <w:p w14:paraId="6D4054BB" w14:textId="7FEE1634" w:rsidR="007A6646" w:rsidRPr="00C72802" w:rsidRDefault="007A6646" w:rsidP="007A664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72802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0" w:type="auto"/>
          </w:tcPr>
          <w:p w14:paraId="2D63A232" w14:textId="77777777" w:rsidR="007A6646" w:rsidRPr="00C72802" w:rsidRDefault="007A6646" w:rsidP="007A664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72802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873E033" w14:textId="77777777" w:rsidR="006E3297" w:rsidRPr="00C72802" w:rsidRDefault="006E3297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72802">
              <w:rPr>
                <w:rFonts w:ascii="Arial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57FF687E" w14:textId="3E0B0963" w:rsidR="00D42C13" w:rsidRPr="00C72802" w:rsidRDefault="00D42C13" w:rsidP="007A664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</w:tbl>
    <w:p w14:paraId="4090C248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05F1B9D5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3CBEE592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2D49E740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64A787AE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469480C9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1C59DD2E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03F5596A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14AA66C3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0FB1B2F3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2090703A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078C2124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2703F792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4C1F7DD3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295C7487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2578874E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00D71ECB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58DD3B79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5788B58E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46A5B829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3B93D10F" w14:textId="77777777" w:rsidR="00D42C13" w:rsidRPr="00C72802" w:rsidRDefault="00D42C13" w:rsidP="006E3297">
      <w:pPr>
        <w:jc w:val="center"/>
        <w:rPr>
          <w:rFonts w:ascii="Arial" w:hAnsi="Arial" w:cs="Arial"/>
          <w:b/>
          <w:sz w:val="24"/>
        </w:rPr>
      </w:pPr>
    </w:p>
    <w:p w14:paraId="72F2CF96" w14:textId="2D69A554" w:rsidR="004A166C" w:rsidRPr="00C72802" w:rsidRDefault="006E3297" w:rsidP="006E3297">
      <w:pPr>
        <w:jc w:val="center"/>
        <w:rPr>
          <w:rFonts w:ascii="Arial" w:hAnsi="Arial" w:cs="Arial"/>
          <w:b/>
          <w:sz w:val="14"/>
        </w:rPr>
      </w:pPr>
      <w:r w:rsidRPr="00C72802">
        <w:rPr>
          <w:rFonts w:ascii="Arial" w:hAnsi="Arial" w:cs="Arial"/>
          <w:b/>
          <w:sz w:val="24"/>
        </w:rPr>
        <w:lastRenderedPageBreak/>
        <w:t>Tabla de Indicadores</w:t>
      </w:r>
    </w:p>
    <w:tbl>
      <w:tblPr>
        <w:tblStyle w:val="Tablaconcuadrcula"/>
        <w:tblW w:w="9209" w:type="dxa"/>
        <w:jc w:val="center"/>
        <w:tblLook w:val="04A0" w:firstRow="1" w:lastRow="0" w:firstColumn="1" w:lastColumn="0" w:noHBand="0" w:noVBand="1"/>
      </w:tblPr>
      <w:tblGrid>
        <w:gridCol w:w="3094"/>
        <w:gridCol w:w="2020"/>
        <w:gridCol w:w="2020"/>
        <w:gridCol w:w="2075"/>
      </w:tblGrid>
      <w:tr w:rsidR="00C72802" w:rsidRPr="00C72802" w14:paraId="0845452C" w14:textId="77777777" w:rsidTr="00D42C13">
        <w:trPr>
          <w:trHeight w:val="653"/>
          <w:jc w:val="center"/>
        </w:trPr>
        <w:tc>
          <w:tcPr>
            <w:tcW w:w="3094" w:type="dxa"/>
            <w:shd w:val="clear" w:color="auto" w:fill="BDD6EE" w:themeFill="accent1" w:themeFillTint="66"/>
            <w:vAlign w:val="center"/>
          </w:tcPr>
          <w:p w14:paraId="0616E5A8" w14:textId="77777777" w:rsidR="003D5209" w:rsidRPr="00C72802" w:rsidRDefault="003D5209" w:rsidP="004955E3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INDICADOR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37751242" w14:textId="77777777" w:rsidR="003D5209" w:rsidRPr="00C72802" w:rsidRDefault="003D5209" w:rsidP="004955E3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SITUACION ACTUAL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214A389B" w14:textId="77777777" w:rsidR="003D5209" w:rsidRPr="00C72802" w:rsidRDefault="003D5209" w:rsidP="004955E3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SITUACION PROPUESTA</w:t>
            </w:r>
          </w:p>
        </w:tc>
        <w:tc>
          <w:tcPr>
            <w:tcW w:w="2075" w:type="dxa"/>
            <w:shd w:val="clear" w:color="auto" w:fill="BDD6EE" w:themeFill="accent1" w:themeFillTint="66"/>
            <w:vAlign w:val="center"/>
          </w:tcPr>
          <w:p w14:paraId="376A68DA" w14:textId="77777777" w:rsidR="003D5209" w:rsidRPr="00C72802" w:rsidRDefault="003D5209" w:rsidP="004955E3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DIFERENCIA</w:t>
            </w:r>
          </w:p>
        </w:tc>
      </w:tr>
      <w:tr w:rsidR="00C72802" w:rsidRPr="00C72802" w14:paraId="5D437129" w14:textId="77777777" w:rsidTr="00D42C13">
        <w:trPr>
          <w:jc w:val="center"/>
        </w:trPr>
        <w:tc>
          <w:tcPr>
            <w:tcW w:w="3094" w:type="dxa"/>
            <w:vAlign w:val="center"/>
          </w:tcPr>
          <w:p w14:paraId="647B5185" w14:textId="49AB9FFD" w:rsidR="003D5209" w:rsidRPr="00C72802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C72802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C72802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B62DC5" w:rsidRPr="00C72802">
              <w:rPr>
                <w:b/>
                <w:color w:val="auto"/>
                <w:sz w:val="22"/>
                <w:szCs w:val="22"/>
              </w:rPr>
              <w:t>6</w:t>
            </w:r>
            <w:r w:rsidR="008E2F03" w:rsidRPr="00C72802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020" w:type="dxa"/>
            <w:vAlign w:val="center"/>
          </w:tcPr>
          <w:p w14:paraId="69F33F6B" w14:textId="184B09E5" w:rsidR="003D5209" w:rsidRPr="00C72802" w:rsidRDefault="005808A4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14</w:t>
            </w:r>
          </w:p>
        </w:tc>
        <w:tc>
          <w:tcPr>
            <w:tcW w:w="2020" w:type="dxa"/>
            <w:vAlign w:val="center"/>
          </w:tcPr>
          <w:p w14:paraId="33D4DF7D" w14:textId="0A4B3FF0" w:rsidR="003D5209" w:rsidRPr="00C72802" w:rsidRDefault="00AB439B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10</w:t>
            </w:r>
          </w:p>
        </w:tc>
        <w:tc>
          <w:tcPr>
            <w:tcW w:w="2075" w:type="dxa"/>
            <w:vAlign w:val="center"/>
          </w:tcPr>
          <w:p w14:paraId="088E7C4E" w14:textId="54F86E37" w:rsidR="003D5209" w:rsidRPr="00C72802" w:rsidRDefault="00AB439B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4</w:t>
            </w:r>
          </w:p>
        </w:tc>
      </w:tr>
      <w:tr w:rsidR="00C72802" w:rsidRPr="00C72802" w14:paraId="0FBE56ED" w14:textId="77777777" w:rsidTr="00D42C13">
        <w:trPr>
          <w:trHeight w:val="548"/>
          <w:jc w:val="center"/>
        </w:trPr>
        <w:tc>
          <w:tcPr>
            <w:tcW w:w="3094" w:type="dxa"/>
            <w:vAlign w:val="center"/>
          </w:tcPr>
          <w:p w14:paraId="7F590DE7" w14:textId="77777777" w:rsidR="003D5209" w:rsidRPr="00C72802" w:rsidRDefault="003D5209" w:rsidP="00D05925">
            <w:pPr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Tiempo del trámite</w:t>
            </w:r>
          </w:p>
        </w:tc>
        <w:tc>
          <w:tcPr>
            <w:tcW w:w="2020" w:type="dxa"/>
            <w:vAlign w:val="center"/>
          </w:tcPr>
          <w:p w14:paraId="16775939" w14:textId="4468FC9E" w:rsidR="003D5209" w:rsidRPr="00C72802" w:rsidRDefault="00592518" w:rsidP="00224945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 xml:space="preserve">60 días </w:t>
            </w:r>
          </w:p>
        </w:tc>
        <w:tc>
          <w:tcPr>
            <w:tcW w:w="2020" w:type="dxa"/>
            <w:vAlign w:val="center"/>
          </w:tcPr>
          <w:p w14:paraId="7BA68E62" w14:textId="607D5D16" w:rsidR="003D5209" w:rsidRPr="00C72802" w:rsidRDefault="00592518" w:rsidP="00224945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30 días</w:t>
            </w:r>
          </w:p>
        </w:tc>
        <w:tc>
          <w:tcPr>
            <w:tcW w:w="2075" w:type="dxa"/>
            <w:vAlign w:val="center"/>
          </w:tcPr>
          <w:p w14:paraId="3FB14C06" w14:textId="59A90D85" w:rsidR="003D5209" w:rsidRPr="00C72802" w:rsidRDefault="00592518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3</w:t>
            </w:r>
            <w:r w:rsidR="00A655D7" w:rsidRPr="00C72802">
              <w:rPr>
                <w:rFonts w:ascii="Arial" w:hAnsi="Arial" w:cs="Arial"/>
              </w:rPr>
              <w:t>0 días</w:t>
            </w:r>
          </w:p>
        </w:tc>
      </w:tr>
      <w:tr w:rsidR="00C72802" w:rsidRPr="00C72802" w14:paraId="51670BFF" w14:textId="77777777" w:rsidTr="00D42C13">
        <w:trPr>
          <w:trHeight w:val="550"/>
          <w:jc w:val="center"/>
        </w:trPr>
        <w:tc>
          <w:tcPr>
            <w:tcW w:w="3094" w:type="dxa"/>
            <w:vAlign w:val="center"/>
          </w:tcPr>
          <w:p w14:paraId="14198649" w14:textId="77777777" w:rsidR="003D5209" w:rsidRPr="00C72802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C72802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020" w:type="dxa"/>
            <w:vAlign w:val="center"/>
          </w:tcPr>
          <w:p w14:paraId="32415D3C" w14:textId="2A89B5BC" w:rsidR="003D5209" w:rsidRPr="00C72802" w:rsidRDefault="00115202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5</w:t>
            </w:r>
          </w:p>
        </w:tc>
        <w:tc>
          <w:tcPr>
            <w:tcW w:w="2020" w:type="dxa"/>
            <w:vAlign w:val="center"/>
          </w:tcPr>
          <w:p w14:paraId="10A2A1EA" w14:textId="1A26ECCC" w:rsidR="003D5209" w:rsidRPr="00C72802" w:rsidRDefault="0040421F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3</w:t>
            </w:r>
          </w:p>
        </w:tc>
        <w:tc>
          <w:tcPr>
            <w:tcW w:w="2075" w:type="dxa"/>
            <w:vAlign w:val="center"/>
          </w:tcPr>
          <w:p w14:paraId="4A2A3CB0" w14:textId="582B4FE4" w:rsidR="003D5209" w:rsidRPr="00C72802" w:rsidRDefault="0040421F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2</w:t>
            </w:r>
          </w:p>
        </w:tc>
      </w:tr>
      <w:tr w:rsidR="00C72802" w:rsidRPr="00C72802" w14:paraId="4F642378" w14:textId="77777777" w:rsidTr="00D42C13">
        <w:trPr>
          <w:trHeight w:val="476"/>
          <w:jc w:val="center"/>
        </w:trPr>
        <w:tc>
          <w:tcPr>
            <w:tcW w:w="3094" w:type="dxa"/>
            <w:vAlign w:val="center"/>
          </w:tcPr>
          <w:p w14:paraId="79440A3A" w14:textId="77777777" w:rsidR="003D5209" w:rsidRPr="00C72802" w:rsidRDefault="003D5209" w:rsidP="004955E3">
            <w:pPr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Costo</w:t>
            </w:r>
            <w:r w:rsidR="00FE042A" w:rsidRPr="00C72802">
              <w:rPr>
                <w:rFonts w:ascii="Arial" w:hAnsi="Arial" w:cs="Arial"/>
              </w:rPr>
              <w:t xml:space="preserve"> al </w:t>
            </w:r>
            <w:r w:rsidR="004955E3" w:rsidRPr="00C72802">
              <w:rPr>
                <w:rFonts w:ascii="Arial" w:hAnsi="Arial" w:cs="Arial"/>
              </w:rPr>
              <w:t>u</w:t>
            </w:r>
            <w:r w:rsidR="00FE042A" w:rsidRPr="00C72802">
              <w:rPr>
                <w:rFonts w:ascii="Arial" w:hAnsi="Arial" w:cs="Arial"/>
              </w:rPr>
              <w:t>suario</w:t>
            </w: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C72802" w:rsidRPr="00C72802" w14:paraId="25D06338" w14:textId="77777777" w:rsidTr="00AD5D03">
              <w:tc>
                <w:tcPr>
                  <w:tcW w:w="1794" w:type="dxa"/>
                </w:tcPr>
                <w:p w14:paraId="55D85A9D" w14:textId="77777777" w:rsidR="006E3297" w:rsidRPr="00C72802" w:rsidRDefault="006E3297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68191891" w14:textId="77777777" w:rsidR="006E3297" w:rsidRPr="00C72802" w:rsidRDefault="006E3297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Q. 1,000.00   Según tarifario vigente                   </w:t>
                  </w:r>
                </w:p>
              </w:tc>
            </w:tr>
            <w:tr w:rsidR="00C72802" w:rsidRPr="00C72802" w14:paraId="7724C79D" w14:textId="77777777" w:rsidTr="00AD5D03">
              <w:tc>
                <w:tcPr>
                  <w:tcW w:w="1794" w:type="dxa"/>
                </w:tcPr>
                <w:p w14:paraId="467B2E70" w14:textId="77777777" w:rsidR="006E3297" w:rsidRPr="00C72802" w:rsidRDefault="006E3297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Disciplina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7EB16962" w14:textId="77777777" w:rsidR="006E3297" w:rsidRPr="00C72802" w:rsidRDefault="006E3297" w:rsidP="00D42C13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C72802" w:rsidRPr="00C72802" w14:paraId="27C279B3" w14:textId="77777777" w:rsidTr="00AD5D03">
              <w:tc>
                <w:tcPr>
                  <w:tcW w:w="1794" w:type="dxa"/>
                </w:tcPr>
                <w:p w14:paraId="590ACB58" w14:textId="77777777" w:rsidR="006E3297" w:rsidRPr="00C72802" w:rsidRDefault="006E3297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0E27CBCF" w14:textId="77777777" w:rsidR="006E3297" w:rsidRPr="00C72802" w:rsidRDefault="006E3297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4249560C" w14:textId="5A64377C" w:rsidR="003D5209" w:rsidRPr="00C72802" w:rsidRDefault="003D5209" w:rsidP="00D42C13">
            <w:pPr>
              <w:rPr>
                <w:rFonts w:ascii="Arial" w:hAnsi="Arial" w:cs="Arial"/>
              </w:rPr>
            </w:pP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C72802" w:rsidRPr="00C72802" w14:paraId="05EACC0D" w14:textId="77777777" w:rsidTr="006E3297">
              <w:tc>
                <w:tcPr>
                  <w:tcW w:w="1794" w:type="dxa"/>
                </w:tcPr>
                <w:p w14:paraId="6854855F" w14:textId="77777777" w:rsidR="0040421F" w:rsidRPr="00C72802" w:rsidRDefault="0040421F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0D8D6F12" w14:textId="77777777" w:rsidR="0040421F" w:rsidRPr="00C72802" w:rsidRDefault="0040421F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Q. 1,000.00   Según tarifario vigente                   </w:t>
                  </w:r>
                </w:p>
              </w:tc>
            </w:tr>
            <w:tr w:rsidR="00C72802" w:rsidRPr="00C72802" w14:paraId="48518C2E" w14:textId="77777777" w:rsidTr="006E3297">
              <w:tc>
                <w:tcPr>
                  <w:tcW w:w="1794" w:type="dxa"/>
                </w:tcPr>
                <w:p w14:paraId="1BA2BF47" w14:textId="77777777" w:rsidR="0040421F" w:rsidRPr="00C72802" w:rsidRDefault="0040421F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Disciplinas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4D90D53E" w14:textId="77777777" w:rsidR="0040421F" w:rsidRPr="00C72802" w:rsidRDefault="0040421F" w:rsidP="00D42C13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C72802" w:rsidRPr="00C72802" w14:paraId="63BD00DE" w14:textId="77777777" w:rsidTr="006E3297">
              <w:tc>
                <w:tcPr>
                  <w:tcW w:w="1794" w:type="dxa"/>
                </w:tcPr>
                <w:p w14:paraId="7B7BA6AF" w14:textId="77777777" w:rsidR="0040421F" w:rsidRPr="00C72802" w:rsidRDefault="0040421F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C72802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51B68FF1" w14:textId="77777777" w:rsidR="0040421F" w:rsidRPr="00C72802" w:rsidRDefault="0040421F" w:rsidP="00D42C13">
                  <w:pPr>
                    <w:rPr>
                      <w:rFonts w:ascii="Arial" w:hAnsi="Arial" w:cs="Arial"/>
                      <w:lang w:eastAsia="es-GT"/>
                    </w:rPr>
                  </w:pPr>
                  <w:r w:rsidRPr="00C72802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1276D152" w14:textId="463AFC99" w:rsidR="00E17295" w:rsidRPr="00C72802" w:rsidRDefault="00E17295" w:rsidP="00D42C13">
            <w:pPr>
              <w:rPr>
                <w:rFonts w:ascii="Arial" w:hAnsi="Arial" w:cs="Arial"/>
              </w:rPr>
            </w:pPr>
          </w:p>
        </w:tc>
        <w:tc>
          <w:tcPr>
            <w:tcW w:w="2075" w:type="dxa"/>
            <w:vAlign w:val="center"/>
          </w:tcPr>
          <w:p w14:paraId="7348EAC9" w14:textId="6B652F1D" w:rsidR="003D5209" w:rsidRPr="00C72802" w:rsidRDefault="00A655D7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Q</w:t>
            </w:r>
            <w:r w:rsidR="0007498D" w:rsidRPr="00C72802">
              <w:rPr>
                <w:rFonts w:ascii="Arial" w:hAnsi="Arial" w:cs="Arial"/>
              </w:rPr>
              <w:t>.</w:t>
            </w:r>
            <w:r w:rsidRPr="00C72802">
              <w:rPr>
                <w:rFonts w:ascii="Arial" w:hAnsi="Arial" w:cs="Arial"/>
              </w:rPr>
              <w:t>0.00</w:t>
            </w:r>
          </w:p>
        </w:tc>
      </w:tr>
      <w:tr w:rsidR="00C72802" w:rsidRPr="00C72802" w14:paraId="75CF417C" w14:textId="77777777" w:rsidTr="00D42C13">
        <w:trPr>
          <w:trHeight w:val="508"/>
          <w:jc w:val="center"/>
        </w:trPr>
        <w:tc>
          <w:tcPr>
            <w:tcW w:w="3094" w:type="dxa"/>
            <w:vAlign w:val="center"/>
          </w:tcPr>
          <w:p w14:paraId="4FB19593" w14:textId="77777777" w:rsidR="003D5209" w:rsidRPr="00C72802" w:rsidRDefault="003D5209" w:rsidP="00D05925">
            <w:pPr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020" w:type="dxa"/>
            <w:vAlign w:val="center"/>
          </w:tcPr>
          <w:p w14:paraId="6AC40037" w14:textId="01B67FE4" w:rsidR="003D5209" w:rsidRPr="00C72802" w:rsidRDefault="00115202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4</w:t>
            </w:r>
          </w:p>
        </w:tc>
        <w:tc>
          <w:tcPr>
            <w:tcW w:w="2020" w:type="dxa"/>
            <w:vAlign w:val="center"/>
          </w:tcPr>
          <w:p w14:paraId="7C4939AF" w14:textId="09AC3685" w:rsidR="003D5209" w:rsidRPr="00C72802" w:rsidRDefault="0073764E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4</w:t>
            </w:r>
          </w:p>
        </w:tc>
        <w:tc>
          <w:tcPr>
            <w:tcW w:w="2075" w:type="dxa"/>
            <w:vAlign w:val="center"/>
          </w:tcPr>
          <w:p w14:paraId="2036EA82" w14:textId="5322CA60" w:rsidR="003D5209" w:rsidRPr="00C72802" w:rsidRDefault="0073764E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0</w:t>
            </w:r>
          </w:p>
        </w:tc>
      </w:tr>
      <w:tr w:rsidR="00C72802" w:rsidRPr="00C72802" w14:paraId="445B672B" w14:textId="77777777" w:rsidTr="00D42C13">
        <w:trPr>
          <w:trHeight w:val="553"/>
          <w:jc w:val="center"/>
        </w:trPr>
        <w:tc>
          <w:tcPr>
            <w:tcW w:w="3094" w:type="dxa"/>
            <w:vAlign w:val="center"/>
          </w:tcPr>
          <w:p w14:paraId="2B101E18" w14:textId="77777777" w:rsidR="003D5209" w:rsidRPr="00C72802" w:rsidRDefault="003D5209" w:rsidP="00D05925">
            <w:pPr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020" w:type="dxa"/>
            <w:vAlign w:val="center"/>
          </w:tcPr>
          <w:p w14:paraId="245F55DD" w14:textId="194EC9DE" w:rsidR="003D5209" w:rsidRPr="00C72802" w:rsidRDefault="00BB2D8A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6</w:t>
            </w:r>
          </w:p>
        </w:tc>
        <w:tc>
          <w:tcPr>
            <w:tcW w:w="2020" w:type="dxa"/>
            <w:vAlign w:val="center"/>
          </w:tcPr>
          <w:p w14:paraId="786DBC46" w14:textId="516D5CE9" w:rsidR="003D5209" w:rsidRPr="00C72802" w:rsidRDefault="00BB2D8A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6</w:t>
            </w:r>
          </w:p>
        </w:tc>
        <w:tc>
          <w:tcPr>
            <w:tcW w:w="2075" w:type="dxa"/>
            <w:vAlign w:val="center"/>
          </w:tcPr>
          <w:p w14:paraId="24DCC417" w14:textId="295E69C9" w:rsidR="003D5209" w:rsidRPr="00C72802" w:rsidRDefault="00AB439B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0</w:t>
            </w:r>
          </w:p>
        </w:tc>
      </w:tr>
      <w:tr w:rsidR="00CD6408" w:rsidRPr="00C72802" w14:paraId="387EDCC2" w14:textId="77777777" w:rsidTr="00D42C13">
        <w:trPr>
          <w:trHeight w:val="561"/>
          <w:jc w:val="center"/>
        </w:trPr>
        <w:tc>
          <w:tcPr>
            <w:tcW w:w="3094" w:type="dxa"/>
            <w:vAlign w:val="center"/>
          </w:tcPr>
          <w:p w14:paraId="0191BB09" w14:textId="77777777" w:rsidR="003D5209" w:rsidRPr="00C72802" w:rsidRDefault="003D5209" w:rsidP="00D05925">
            <w:pPr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020" w:type="dxa"/>
            <w:vAlign w:val="center"/>
          </w:tcPr>
          <w:p w14:paraId="4EC0F6A6" w14:textId="3CBA562C" w:rsidR="003D5209" w:rsidRPr="00C72802" w:rsidRDefault="005403E4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0</w:t>
            </w:r>
          </w:p>
        </w:tc>
        <w:tc>
          <w:tcPr>
            <w:tcW w:w="2020" w:type="dxa"/>
            <w:vAlign w:val="center"/>
          </w:tcPr>
          <w:p w14:paraId="5BC328DA" w14:textId="53889C7E" w:rsidR="003D5209" w:rsidRPr="00C72802" w:rsidRDefault="005403E4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0</w:t>
            </w:r>
          </w:p>
        </w:tc>
        <w:tc>
          <w:tcPr>
            <w:tcW w:w="2075" w:type="dxa"/>
            <w:vAlign w:val="center"/>
          </w:tcPr>
          <w:p w14:paraId="690323BC" w14:textId="3AE864B1" w:rsidR="003D5209" w:rsidRPr="00C72802" w:rsidRDefault="005403E4" w:rsidP="000276F6">
            <w:pPr>
              <w:jc w:val="center"/>
              <w:rPr>
                <w:rFonts w:ascii="Arial" w:hAnsi="Arial" w:cs="Arial"/>
              </w:rPr>
            </w:pPr>
            <w:r w:rsidRPr="00C72802">
              <w:rPr>
                <w:rFonts w:ascii="Arial" w:hAnsi="Arial" w:cs="Arial"/>
              </w:rPr>
              <w:t>0</w:t>
            </w:r>
          </w:p>
        </w:tc>
      </w:tr>
    </w:tbl>
    <w:p w14:paraId="75E7C2CF" w14:textId="7B949479" w:rsidR="00A02BEF" w:rsidRPr="00C72802" w:rsidRDefault="00A02BEF" w:rsidP="00D05925">
      <w:pPr>
        <w:jc w:val="both"/>
        <w:rPr>
          <w:rFonts w:ascii="Arial" w:hAnsi="Arial" w:cs="Arial"/>
          <w:b/>
        </w:rPr>
      </w:pPr>
    </w:p>
    <w:p w14:paraId="2EDED41E" w14:textId="09601D5B" w:rsidR="0064126C" w:rsidRPr="00C72802" w:rsidRDefault="0064126C" w:rsidP="00D05925">
      <w:pPr>
        <w:jc w:val="both"/>
        <w:rPr>
          <w:rFonts w:ascii="Arial" w:hAnsi="Arial" w:cs="Arial"/>
          <w:b/>
        </w:rPr>
      </w:pPr>
    </w:p>
    <w:p w14:paraId="4752EAA0" w14:textId="547A30FD" w:rsidR="0064126C" w:rsidRPr="00C72802" w:rsidRDefault="0064126C" w:rsidP="00D05925">
      <w:pPr>
        <w:jc w:val="both"/>
        <w:rPr>
          <w:rFonts w:ascii="Arial" w:hAnsi="Arial" w:cs="Arial"/>
          <w:b/>
        </w:rPr>
      </w:pPr>
    </w:p>
    <w:p w14:paraId="6EB6437B" w14:textId="63490BF5" w:rsidR="0064126C" w:rsidRPr="00C72802" w:rsidRDefault="0064126C" w:rsidP="00D05925">
      <w:pPr>
        <w:jc w:val="both"/>
        <w:rPr>
          <w:rFonts w:ascii="Arial" w:hAnsi="Arial" w:cs="Arial"/>
          <w:b/>
        </w:rPr>
      </w:pPr>
    </w:p>
    <w:p w14:paraId="045CAA39" w14:textId="75382400" w:rsidR="00AF0417" w:rsidRDefault="00AF0417" w:rsidP="00D05925">
      <w:pPr>
        <w:jc w:val="both"/>
        <w:rPr>
          <w:rFonts w:ascii="Arial" w:hAnsi="Arial" w:cs="Arial"/>
          <w:b/>
        </w:rPr>
      </w:pPr>
    </w:p>
    <w:p w14:paraId="6273521C" w14:textId="77777777" w:rsidR="00AF0417" w:rsidRPr="00AF0417" w:rsidRDefault="00AF0417" w:rsidP="00AF0417">
      <w:pPr>
        <w:rPr>
          <w:rFonts w:ascii="Arial" w:hAnsi="Arial" w:cs="Arial"/>
        </w:rPr>
      </w:pPr>
    </w:p>
    <w:p w14:paraId="1B35080D" w14:textId="77777777" w:rsidR="00AF0417" w:rsidRPr="00AF0417" w:rsidRDefault="00AF0417" w:rsidP="00AF0417">
      <w:pPr>
        <w:rPr>
          <w:rFonts w:ascii="Arial" w:hAnsi="Arial" w:cs="Arial"/>
        </w:rPr>
      </w:pPr>
    </w:p>
    <w:p w14:paraId="18D7FDB8" w14:textId="77777777" w:rsidR="00AF0417" w:rsidRPr="00AF0417" w:rsidRDefault="00AF0417" w:rsidP="00AF0417">
      <w:pPr>
        <w:rPr>
          <w:rFonts w:ascii="Arial" w:hAnsi="Arial" w:cs="Arial"/>
        </w:rPr>
      </w:pPr>
    </w:p>
    <w:p w14:paraId="2D3DF14F" w14:textId="77777777" w:rsidR="00AF0417" w:rsidRPr="00AF0417" w:rsidRDefault="00AF0417" w:rsidP="00AF0417">
      <w:pPr>
        <w:rPr>
          <w:rFonts w:ascii="Arial" w:hAnsi="Arial" w:cs="Arial"/>
        </w:rPr>
      </w:pPr>
    </w:p>
    <w:p w14:paraId="290E53BE" w14:textId="77777777" w:rsidR="00AF0417" w:rsidRPr="00AF0417" w:rsidRDefault="00AF0417" w:rsidP="00AF0417">
      <w:pPr>
        <w:rPr>
          <w:rFonts w:ascii="Arial" w:hAnsi="Arial" w:cs="Arial"/>
        </w:rPr>
      </w:pPr>
    </w:p>
    <w:p w14:paraId="05CA0FA3" w14:textId="0980C3DC" w:rsidR="00AF0417" w:rsidRDefault="00AF0417" w:rsidP="00AF0417">
      <w:pPr>
        <w:rPr>
          <w:rFonts w:ascii="Arial" w:hAnsi="Arial" w:cs="Arial"/>
        </w:rPr>
      </w:pPr>
    </w:p>
    <w:p w14:paraId="2BE680D3" w14:textId="5F8D9538" w:rsidR="0064126C" w:rsidRDefault="00AF0417" w:rsidP="00AF0417">
      <w:pPr>
        <w:tabs>
          <w:tab w:val="left" w:pos="5927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55A269BF" w14:textId="6A980F5C" w:rsidR="00AF0417" w:rsidRDefault="00AF0417" w:rsidP="00AF0417">
      <w:pPr>
        <w:tabs>
          <w:tab w:val="left" w:pos="5927"/>
        </w:tabs>
        <w:rPr>
          <w:rFonts w:ascii="Arial" w:hAnsi="Arial" w:cs="Arial"/>
        </w:rPr>
      </w:pPr>
    </w:p>
    <w:p w14:paraId="66923DBF" w14:textId="1E137DF5" w:rsidR="00AF0417" w:rsidRDefault="00167807" w:rsidP="00AF0417">
      <w:pPr>
        <w:tabs>
          <w:tab w:val="left" w:pos="5927"/>
        </w:tabs>
        <w:rPr>
          <w:rFonts w:ascii="Arial" w:hAnsi="Arial" w:cs="Arial"/>
        </w:rPr>
      </w:pPr>
      <w:r>
        <w:rPr>
          <w:noProof/>
        </w:rPr>
        <w:object w:dxaOrig="1440" w:dyaOrig="1440" w14:anchorId="2A0C06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0;width:441.5pt;height:554.5pt;z-index:251663360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9" DrawAspect="Content" ObjectID="_1751092321" r:id="rId9"/>
        </w:object>
      </w:r>
    </w:p>
    <w:p w14:paraId="6F89E4D1" w14:textId="70AC6C2C" w:rsidR="00AF0417" w:rsidRDefault="00AF0417" w:rsidP="00AF0417">
      <w:pPr>
        <w:rPr>
          <w:rFonts w:ascii="Arial" w:hAnsi="Arial" w:cs="Arial"/>
        </w:rPr>
      </w:pPr>
    </w:p>
    <w:p w14:paraId="21BED59D" w14:textId="7372F17D" w:rsidR="00AF0417" w:rsidRDefault="00AF0417" w:rsidP="00AF0417">
      <w:pPr>
        <w:tabs>
          <w:tab w:val="left" w:pos="5207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BA73954" w14:textId="7905A81F" w:rsidR="00AF0417" w:rsidRDefault="00AF0417" w:rsidP="00AF0417">
      <w:pPr>
        <w:tabs>
          <w:tab w:val="left" w:pos="5207"/>
        </w:tabs>
        <w:rPr>
          <w:rFonts w:ascii="Arial" w:hAnsi="Arial" w:cs="Arial"/>
        </w:rPr>
      </w:pPr>
    </w:p>
    <w:p w14:paraId="690FB674" w14:textId="01129DB4" w:rsidR="00AF0417" w:rsidRPr="00AF0417" w:rsidRDefault="002B20B7" w:rsidP="00AF0417">
      <w:pPr>
        <w:tabs>
          <w:tab w:val="left" w:pos="5207"/>
        </w:tabs>
        <w:rPr>
          <w:rFonts w:ascii="Arial" w:hAnsi="Arial" w:cs="Arial"/>
        </w:rPr>
      </w:pPr>
      <w:bookmarkStart w:id="0" w:name="_GoBack"/>
      <w:bookmarkEnd w:id="0"/>
      <w:r>
        <w:rPr>
          <w:noProof/>
        </w:rPr>
        <w:object w:dxaOrig="225" w:dyaOrig="225" w14:anchorId="54F5DDA9">
          <v:shape id="_x0000_s1030" type="#_x0000_t75" style="position:absolute;margin-left:0;margin-top:0;width:441.5pt;height:554.5pt;z-index:251665408;mso-position-horizontal:center;mso-position-horizontal-relative:text;mso-position-vertical:absolute;mso-position-vertical-relative:text" wrapcoords="660 29 660 21337 20903 21337 20903 29 660 29">
            <v:imagedata r:id="rId10" o:title=""/>
            <w10:wrap type="tight"/>
          </v:shape>
          <o:OLEObject Type="Embed" ProgID="Visio.Drawing.15" ShapeID="_x0000_s1030" DrawAspect="Content" ObjectID="_1751092322" r:id="rId11"/>
        </w:object>
      </w:r>
    </w:p>
    <w:sectPr w:rsidR="00AF0417" w:rsidRPr="00AF0417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9BEF3F" w14:textId="77777777" w:rsidR="00167807" w:rsidRDefault="00167807" w:rsidP="00F00C9B">
      <w:pPr>
        <w:spacing w:after="0" w:line="240" w:lineRule="auto"/>
      </w:pPr>
      <w:r>
        <w:separator/>
      </w:r>
    </w:p>
  </w:endnote>
  <w:endnote w:type="continuationSeparator" w:id="0">
    <w:p w14:paraId="353CFE03" w14:textId="77777777" w:rsidR="00167807" w:rsidRDefault="0016780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F95138" w14:textId="77777777" w:rsidR="00167807" w:rsidRDefault="00167807" w:rsidP="00F00C9B">
      <w:pPr>
        <w:spacing w:after="0" w:line="240" w:lineRule="auto"/>
      </w:pPr>
      <w:r>
        <w:separator/>
      </w:r>
    </w:p>
  </w:footnote>
  <w:footnote w:type="continuationSeparator" w:id="0">
    <w:p w14:paraId="644D108D" w14:textId="77777777" w:rsidR="00167807" w:rsidRDefault="0016780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2908A2ED" w14:textId="01A853FD" w:rsidR="00F00C9B" w:rsidRPr="00D42C13" w:rsidRDefault="00F00C9B">
        <w:pPr>
          <w:pStyle w:val="Encabezado"/>
          <w:jc w:val="right"/>
          <w:rPr>
            <w:rFonts w:ascii="Arial" w:hAnsi="Arial" w:cs="Arial"/>
            <w:b/>
            <w:sz w:val="20"/>
          </w:rPr>
        </w:pPr>
        <w:r w:rsidRPr="00D42C13">
          <w:rPr>
            <w:rFonts w:ascii="Arial" w:hAnsi="Arial" w:cs="Arial"/>
            <w:b/>
            <w:sz w:val="20"/>
          </w:rPr>
          <w:t xml:space="preserve">Página </w:t>
        </w:r>
        <w:r w:rsidRPr="00D42C13">
          <w:rPr>
            <w:rFonts w:ascii="Arial" w:hAnsi="Arial" w:cs="Arial"/>
            <w:b/>
            <w:sz w:val="20"/>
          </w:rPr>
          <w:fldChar w:fldCharType="begin"/>
        </w:r>
        <w:r w:rsidRPr="00D42C13">
          <w:rPr>
            <w:rFonts w:ascii="Arial" w:hAnsi="Arial" w:cs="Arial"/>
            <w:b/>
            <w:sz w:val="20"/>
          </w:rPr>
          <w:instrText>PAGE   \* MERGEFORMAT</w:instrText>
        </w:r>
        <w:r w:rsidRPr="00D42C13">
          <w:rPr>
            <w:rFonts w:ascii="Arial" w:hAnsi="Arial" w:cs="Arial"/>
            <w:b/>
            <w:sz w:val="20"/>
          </w:rPr>
          <w:fldChar w:fldCharType="separate"/>
        </w:r>
        <w:r w:rsidR="002B20B7" w:rsidRPr="002B20B7">
          <w:rPr>
            <w:rFonts w:ascii="Arial" w:hAnsi="Arial" w:cs="Arial"/>
            <w:b/>
            <w:noProof/>
            <w:sz w:val="20"/>
            <w:lang w:val="es-ES"/>
          </w:rPr>
          <w:t>9</w:t>
        </w:r>
        <w:r w:rsidRPr="00D42C13">
          <w:rPr>
            <w:rFonts w:ascii="Arial" w:hAnsi="Arial" w:cs="Arial"/>
            <w:b/>
            <w:sz w:val="20"/>
          </w:rPr>
          <w:fldChar w:fldCharType="end"/>
        </w:r>
        <w:r w:rsidRPr="00D42C13">
          <w:rPr>
            <w:rFonts w:ascii="Arial" w:hAnsi="Arial" w:cs="Arial"/>
            <w:b/>
            <w:sz w:val="20"/>
          </w:rPr>
          <w:t>/</w:t>
        </w:r>
        <w:r w:rsidR="00F750EF" w:rsidRPr="00D42C13">
          <w:rPr>
            <w:rFonts w:ascii="Arial" w:hAnsi="Arial" w:cs="Arial"/>
            <w:b/>
            <w:sz w:val="20"/>
          </w:rPr>
          <w:t>8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61CB5"/>
    <w:multiLevelType w:val="hybridMultilevel"/>
    <w:tmpl w:val="260052BA"/>
    <w:lvl w:ilvl="0" w:tplc="38F8DCFA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F54810"/>
    <w:multiLevelType w:val="hybridMultilevel"/>
    <w:tmpl w:val="97EE0330"/>
    <w:lvl w:ilvl="0" w:tplc="1E08741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C1290"/>
    <w:multiLevelType w:val="hybridMultilevel"/>
    <w:tmpl w:val="9656F1B0"/>
    <w:lvl w:ilvl="0" w:tplc="4AE8066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772D8"/>
    <w:multiLevelType w:val="hybridMultilevel"/>
    <w:tmpl w:val="35C2D886"/>
    <w:lvl w:ilvl="0" w:tplc="E17CFB0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6256DD"/>
    <w:multiLevelType w:val="hybridMultilevel"/>
    <w:tmpl w:val="05CA7C1C"/>
    <w:lvl w:ilvl="0" w:tplc="55EA7D0A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6A3CA3"/>
    <w:multiLevelType w:val="hybridMultilevel"/>
    <w:tmpl w:val="04CE9778"/>
    <w:lvl w:ilvl="0" w:tplc="6E345244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BE6CFF"/>
    <w:multiLevelType w:val="hybridMultilevel"/>
    <w:tmpl w:val="5ADAB91A"/>
    <w:lvl w:ilvl="0" w:tplc="9F24B056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3C2826"/>
    <w:multiLevelType w:val="hybridMultilevel"/>
    <w:tmpl w:val="03D681C2"/>
    <w:lvl w:ilvl="0" w:tplc="DFC414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5EB132A"/>
    <w:multiLevelType w:val="hybridMultilevel"/>
    <w:tmpl w:val="FAE4C10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D6B38E5"/>
    <w:multiLevelType w:val="hybridMultilevel"/>
    <w:tmpl w:val="2DAA1D5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6983F83"/>
    <w:multiLevelType w:val="hybridMultilevel"/>
    <w:tmpl w:val="365CDC08"/>
    <w:lvl w:ilvl="0" w:tplc="43AC7EEA">
      <w:start w:val="5"/>
      <w:numFmt w:val="bullet"/>
      <w:lvlText w:val="-"/>
      <w:lvlJc w:val="left"/>
      <w:pPr>
        <w:ind w:left="28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7F171E9"/>
    <w:multiLevelType w:val="hybridMultilevel"/>
    <w:tmpl w:val="B2AC08D0"/>
    <w:lvl w:ilvl="0" w:tplc="E7EE1D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81F2A13"/>
    <w:multiLevelType w:val="hybridMultilevel"/>
    <w:tmpl w:val="1692487A"/>
    <w:lvl w:ilvl="0" w:tplc="DFC414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3517EC"/>
    <w:multiLevelType w:val="hybridMultilevel"/>
    <w:tmpl w:val="E8AE1DBE"/>
    <w:lvl w:ilvl="0" w:tplc="9A36903C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829D3"/>
    <w:multiLevelType w:val="hybridMultilevel"/>
    <w:tmpl w:val="B164FCDC"/>
    <w:lvl w:ilvl="0" w:tplc="2DCC76FA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1"/>
  </w:num>
  <w:num w:numId="3">
    <w:abstractNumId w:val="9"/>
  </w:num>
  <w:num w:numId="4">
    <w:abstractNumId w:val="7"/>
  </w:num>
  <w:num w:numId="5">
    <w:abstractNumId w:val="13"/>
  </w:num>
  <w:num w:numId="6">
    <w:abstractNumId w:val="12"/>
  </w:num>
  <w:num w:numId="7">
    <w:abstractNumId w:val="2"/>
  </w:num>
  <w:num w:numId="8">
    <w:abstractNumId w:val="6"/>
  </w:num>
  <w:num w:numId="9">
    <w:abstractNumId w:val="15"/>
  </w:num>
  <w:num w:numId="10">
    <w:abstractNumId w:val="3"/>
  </w:num>
  <w:num w:numId="11">
    <w:abstractNumId w:val="1"/>
  </w:num>
  <w:num w:numId="12">
    <w:abstractNumId w:val="5"/>
  </w:num>
  <w:num w:numId="13">
    <w:abstractNumId w:val="4"/>
  </w:num>
  <w:num w:numId="14">
    <w:abstractNumId w:val="14"/>
  </w:num>
  <w:num w:numId="15">
    <w:abstractNumId w:val="0"/>
  </w:num>
  <w:num w:numId="16">
    <w:abstractNumId w:val="1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6D07"/>
    <w:rsid w:val="00026061"/>
    <w:rsid w:val="000276F6"/>
    <w:rsid w:val="00033AAA"/>
    <w:rsid w:val="00043AF3"/>
    <w:rsid w:val="00054565"/>
    <w:rsid w:val="00060A86"/>
    <w:rsid w:val="0007498D"/>
    <w:rsid w:val="00084D9F"/>
    <w:rsid w:val="00094339"/>
    <w:rsid w:val="000A6DCB"/>
    <w:rsid w:val="000A6FB7"/>
    <w:rsid w:val="000C419E"/>
    <w:rsid w:val="000D04E6"/>
    <w:rsid w:val="000D13D8"/>
    <w:rsid w:val="000D18D9"/>
    <w:rsid w:val="000D2506"/>
    <w:rsid w:val="000E79FC"/>
    <w:rsid w:val="000F69BE"/>
    <w:rsid w:val="00105400"/>
    <w:rsid w:val="001056A6"/>
    <w:rsid w:val="001109B9"/>
    <w:rsid w:val="00114E2A"/>
    <w:rsid w:val="00115202"/>
    <w:rsid w:val="0011552B"/>
    <w:rsid w:val="001163B6"/>
    <w:rsid w:val="0012771D"/>
    <w:rsid w:val="00134FBA"/>
    <w:rsid w:val="00167807"/>
    <w:rsid w:val="001752CC"/>
    <w:rsid w:val="00177666"/>
    <w:rsid w:val="00183047"/>
    <w:rsid w:val="001A30B7"/>
    <w:rsid w:val="001B7F45"/>
    <w:rsid w:val="001D25CB"/>
    <w:rsid w:val="001D2E5D"/>
    <w:rsid w:val="001D32DA"/>
    <w:rsid w:val="001E21A7"/>
    <w:rsid w:val="001F40F0"/>
    <w:rsid w:val="00216DC4"/>
    <w:rsid w:val="0022098B"/>
    <w:rsid w:val="00223F92"/>
    <w:rsid w:val="00224945"/>
    <w:rsid w:val="0023558D"/>
    <w:rsid w:val="002474BC"/>
    <w:rsid w:val="00250154"/>
    <w:rsid w:val="002514B3"/>
    <w:rsid w:val="00253C96"/>
    <w:rsid w:val="00262F6F"/>
    <w:rsid w:val="00284CB6"/>
    <w:rsid w:val="002A3F42"/>
    <w:rsid w:val="002A5176"/>
    <w:rsid w:val="002B20B7"/>
    <w:rsid w:val="002C0F09"/>
    <w:rsid w:val="002C26AD"/>
    <w:rsid w:val="002D4CC5"/>
    <w:rsid w:val="002E0D7D"/>
    <w:rsid w:val="002E1BC4"/>
    <w:rsid w:val="002E5EB2"/>
    <w:rsid w:val="00307A3F"/>
    <w:rsid w:val="00313D15"/>
    <w:rsid w:val="00313D73"/>
    <w:rsid w:val="00324412"/>
    <w:rsid w:val="0033185B"/>
    <w:rsid w:val="00377616"/>
    <w:rsid w:val="00393D8D"/>
    <w:rsid w:val="00395F91"/>
    <w:rsid w:val="00397CBD"/>
    <w:rsid w:val="003A0BB2"/>
    <w:rsid w:val="003A3867"/>
    <w:rsid w:val="003A4E1D"/>
    <w:rsid w:val="003A4F37"/>
    <w:rsid w:val="003C05D6"/>
    <w:rsid w:val="003D5209"/>
    <w:rsid w:val="003E4020"/>
    <w:rsid w:val="003E4DD1"/>
    <w:rsid w:val="003F29A5"/>
    <w:rsid w:val="0040421F"/>
    <w:rsid w:val="00406A7D"/>
    <w:rsid w:val="00412C47"/>
    <w:rsid w:val="00417E27"/>
    <w:rsid w:val="00420019"/>
    <w:rsid w:val="00422BA8"/>
    <w:rsid w:val="00426EC6"/>
    <w:rsid w:val="00427E70"/>
    <w:rsid w:val="00431272"/>
    <w:rsid w:val="0043308F"/>
    <w:rsid w:val="00440BF0"/>
    <w:rsid w:val="00471374"/>
    <w:rsid w:val="00472D92"/>
    <w:rsid w:val="004955E3"/>
    <w:rsid w:val="004A1574"/>
    <w:rsid w:val="004A166C"/>
    <w:rsid w:val="004A1DA9"/>
    <w:rsid w:val="004B3447"/>
    <w:rsid w:val="004B73AD"/>
    <w:rsid w:val="004D2592"/>
    <w:rsid w:val="004D51DC"/>
    <w:rsid w:val="004E0635"/>
    <w:rsid w:val="004E0D19"/>
    <w:rsid w:val="004E29F8"/>
    <w:rsid w:val="004F5053"/>
    <w:rsid w:val="004F6E86"/>
    <w:rsid w:val="00510987"/>
    <w:rsid w:val="00515634"/>
    <w:rsid w:val="00534A63"/>
    <w:rsid w:val="00537241"/>
    <w:rsid w:val="005403E4"/>
    <w:rsid w:val="0054267C"/>
    <w:rsid w:val="00552A97"/>
    <w:rsid w:val="00557697"/>
    <w:rsid w:val="005605FA"/>
    <w:rsid w:val="005609B1"/>
    <w:rsid w:val="0058020C"/>
    <w:rsid w:val="005808A4"/>
    <w:rsid w:val="0059186C"/>
    <w:rsid w:val="00592518"/>
    <w:rsid w:val="005A3C74"/>
    <w:rsid w:val="005A721E"/>
    <w:rsid w:val="005B7E16"/>
    <w:rsid w:val="005E7644"/>
    <w:rsid w:val="005F009F"/>
    <w:rsid w:val="00600720"/>
    <w:rsid w:val="00610572"/>
    <w:rsid w:val="0064126C"/>
    <w:rsid w:val="00653F07"/>
    <w:rsid w:val="00673590"/>
    <w:rsid w:val="006752A5"/>
    <w:rsid w:val="00675D4A"/>
    <w:rsid w:val="00684966"/>
    <w:rsid w:val="006937A3"/>
    <w:rsid w:val="0069660B"/>
    <w:rsid w:val="006A55F5"/>
    <w:rsid w:val="006B0F00"/>
    <w:rsid w:val="006B5CD0"/>
    <w:rsid w:val="006C0060"/>
    <w:rsid w:val="006C4979"/>
    <w:rsid w:val="006D443A"/>
    <w:rsid w:val="006E22E7"/>
    <w:rsid w:val="006E3297"/>
    <w:rsid w:val="006E3503"/>
    <w:rsid w:val="006E3C7A"/>
    <w:rsid w:val="007225A8"/>
    <w:rsid w:val="0073764E"/>
    <w:rsid w:val="00747130"/>
    <w:rsid w:val="00747821"/>
    <w:rsid w:val="00752071"/>
    <w:rsid w:val="007828F6"/>
    <w:rsid w:val="007939C9"/>
    <w:rsid w:val="007A6646"/>
    <w:rsid w:val="007C159A"/>
    <w:rsid w:val="007D139F"/>
    <w:rsid w:val="007F2D55"/>
    <w:rsid w:val="008133FF"/>
    <w:rsid w:val="00816A1D"/>
    <w:rsid w:val="008210AC"/>
    <w:rsid w:val="0082139A"/>
    <w:rsid w:val="00846CC0"/>
    <w:rsid w:val="0086097F"/>
    <w:rsid w:val="008807AD"/>
    <w:rsid w:val="0088671B"/>
    <w:rsid w:val="00887B96"/>
    <w:rsid w:val="00892B08"/>
    <w:rsid w:val="00895E1A"/>
    <w:rsid w:val="008A05C4"/>
    <w:rsid w:val="008A4281"/>
    <w:rsid w:val="008C3C67"/>
    <w:rsid w:val="008E2F03"/>
    <w:rsid w:val="008E6AE1"/>
    <w:rsid w:val="008E755A"/>
    <w:rsid w:val="00904489"/>
    <w:rsid w:val="00910030"/>
    <w:rsid w:val="00916D2F"/>
    <w:rsid w:val="00917B2B"/>
    <w:rsid w:val="00920A84"/>
    <w:rsid w:val="00922481"/>
    <w:rsid w:val="00926CF9"/>
    <w:rsid w:val="0093170B"/>
    <w:rsid w:val="009345E9"/>
    <w:rsid w:val="0093460B"/>
    <w:rsid w:val="00944698"/>
    <w:rsid w:val="00945A54"/>
    <w:rsid w:val="0096389B"/>
    <w:rsid w:val="009638FD"/>
    <w:rsid w:val="00967097"/>
    <w:rsid w:val="00981270"/>
    <w:rsid w:val="00983FD7"/>
    <w:rsid w:val="00992FA5"/>
    <w:rsid w:val="009A1AFC"/>
    <w:rsid w:val="009B01F0"/>
    <w:rsid w:val="009C0948"/>
    <w:rsid w:val="009C1CF1"/>
    <w:rsid w:val="009E5A00"/>
    <w:rsid w:val="009F408A"/>
    <w:rsid w:val="00A02BEF"/>
    <w:rsid w:val="00A02C56"/>
    <w:rsid w:val="00A03097"/>
    <w:rsid w:val="00A145FA"/>
    <w:rsid w:val="00A15ABC"/>
    <w:rsid w:val="00A428C1"/>
    <w:rsid w:val="00A42C55"/>
    <w:rsid w:val="00A655D7"/>
    <w:rsid w:val="00A77FA7"/>
    <w:rsid w:val="00AA0F3C"/>
    <w:rsid w:val="00AB2A67"/>
    <w:rsid w:val="00AB439B"/>
    <w:rsid w:val="00AC5FCA"/>
    <w:rsid w:val="00AE54B4"/>
    <w:rsid w:val="00AF0417"/>
    <w:rsid w:val="00AF415F"/>
    <w:rsid w:val="00AF4B43"/>
    <w:rsid w:val="00AF6AA2"/>
    <w:rsid w:val="00B24866"/>
    <w:rsid w:val="00B347EB"/>
    <w:rsid w:val="00B463EC"/>
    <w:rsid w:val="00B47D90"/>
    <w:rsid w:val="00B536A5"/>
    <w:rsid w:val="00B56FE5"/>
    <w:rsid w:val="00B62DC5"/>
    <w:rsid w:val="00B8491A"/>
    <w:rsid w:val="00B90E65"/>
    <w:rsid w:val="00B92D92"/>
    <w:rsid w:val="00BA01C6"/>
    <w:rsid w:val="00BA187A"/>
    <w:rsid w:val="00BA3AEF"/>
    <w:rsid w:val="00BA6DAF"/>
    <w:rsid w:val="00BB16B5"/>
    <w:rsid w:val="00BB2D8A"/>
    <w:rsid w:val="00BB34C7"/>
    <w:rsid w:val="00BC0504"/>
    <w:rsid w:val="00BC49E2"/>
    <w:rsid w:val="00BD1B93"/>
    <w:rsid w:val="00BE5401"/>
    <w:rsid w:val="00BF216B"/>
    <w:rsid w:val="00BF37A3"/>
    <w:rsid w:val="00BF4186"/>
    <w:rsid w:val="00C051E4"/>
    <w:rsid w:val="00C1267E"/>
    <w:rsid w:val="00C469A9"/>
    <w:rsid w:val="00C6025D"/>
    <w:rsid w:val="00C67FD7"/>
    <w:rsid w:val="00C70AE0"/>
    <w:rsid w:val="00C72802"/>
    <w:rsid w:val="00C72B94"/>
    <w:rsid w:val="00C96E46"/>
    <w:rsid w:val="00CB5747"/>
    <w:rsid w:val="00CC23C5"/>
    <w:rsid w:val="00CD5212"/>
    <w:rsid w:val="00CD6408"/>
    <w:rsid w:val="00CE2C67"/>
    <w:rsid w:val="00CF311F"/>
    <w:rsid w:val="00CF5109"/>
    <w:rsid w:val="00D05925"/>
    <w:rsid w:val="00D0781A"/>
    <w:rsid w:val="00D16BDA"/>
    <w:rsid w:val="00D2686C"/>
    <w:rsid w:val="00D30E36"/>
    <w:rsid w:val="00D40EC4"/>
    <w:rsid w:val="00D42C13"/>
    <w:rsid w:val="00D60F14"/>
    <w:rsid w:val="00D63C45"/>
    <w:rsid w:val="00D7216D"/>
    <w:rsid w:val="00D8706E"/>
    <w:rsid w:val="00DB0895"/>
    <w:rsid w:val="00DC0B5D"/>
    <w:rsid w:val="00DC1010"/>
    <w:rsid w:val="00DC3980"/>
    <w:rsid w:val="00DD0415"/>
    <w:rsid w:val="00DD26AF"/>
    <w:rsid w:val="00E101B1"/>
    <w:rsid w:val="00E17295"/>
    <w:rsid w:val="00E3225D"/>
    <w:rsid w:val="00E34445"/>
    <w:rsid w:val="00E412E7"/>
    <w:rsid w:val="00E56130"/>
    <w:rsid w:val="00E84AB5"/>
    <w:rsid w:val="00E97951"/>
    <w:rsid w:val="00EC2657"/>
    <w:rsid w:val="00EC46A2"/>
    <w:rsid w:val="00F00C9B"/>
    <w:rsid w:val="00F102DF"/>
    <w:rsid w:val="00F20EB6"/>
    <w:rsid w:val="00F33F89"/>
    <w:rsid w:val="00F4353E"/>
    <w:rsid w:val="00F70FF2"/>
    <w:rsid w:val="00F750EF"/>
    <w:rsid w:val="00F776F6"/>
    <w:rsid w:val="00F8151B"/>
    <w:rsid w:val="00F84A85"/>
    <w:rsid w:val="00F904E4"/>
    <w:rsid w:val="00F9378B"/>
    <w:rsid w:val="00F94569"/>
    <w:rsid w:val="00FB121C"/>
    <w:rsid w:val="00FC6ABA"/>
    <w:rsid w:val="00FC7A3E"/>
    <w:rsid w:val="00FD676A"/>
    <w:rsid w:val="00FE042A"/>
    <w:rsid w:val="00FE74D8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846CC0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1F40F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1F40F0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1731F5-927D-46CD-BF17-11BF9AF58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9</Pages>
  <Words>1531</Words>
  <Characters>8423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PLANEAMIENTO</cp:lastModifiedBy>
  <cp:revision>32</cp:revision>
  <cp:lastPrinted>2022-01-07T17:12:00Z</cp:lastPrinted>
  <dcterms:created xsi:type="dcterms:W3CDTF">2023-07-11T16:22:00Z</dcterms:created>
  <dcterms:modified xsi:type="dcterms:W3CDTF">2023-07-17T15:46:00Z</dcterms:modified>
</cp:coreProperties>
</file>